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C63DF9">
      <w:pPr>
        <w:spacing w:line="288" w:lineRule="auto"/>
        <w:ind w:left="0" w:firstLine="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bookmarkStart w:id="0" w:name="_GoBack"/>
      <w:bookmarkEnd w:id="0"/>
    </w:p>
    <w:p w14:paraId="3FC86E95" w14:textId="0F69CCA3" w:rsidR="00D639DF" w:rsidRDefault="00A1200B" w:rsidP="00C63DF9">
      <w:pPr>
        <w:spacing w:line="288" w:lineRule="auto"/>
        <w:ind w:left="0" w:firstLine="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C63DF9">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2E845450"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7A519029" w14:textId="57B60407" w:rsidR="00D639DF" w:rsidRDefault="00CF55A1" w:rsidP="007C12E1">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CC5605F" w14:textId="77777777" w:rsidR="007C12E1" w:rsidRPr="007C12E1" w:rsidRDefault="007C12E1" w:rsidP="007C12E1">
      <w:pPr>
        <w:spacing w:line="288" w:lineRule="auto"/>
        <w:ind w:left="0" w:firstLineChars="200" w:firstLine="480"/>
        <w:jc w:val="both"/>
        <w:rPr>
          <w:rFonts w:ascii="Times New Roman" w:hAnsi="Times New Roman" w:cs="Times New Roman"/>
          <w:sz w:val="24"/>
          <w:szCs w:val="24"/>
        </w:rPr>
      </w:pPr>
    </w:p>
    <w:p w14:paraId="26147EEA" w14:textId="2CD14C11"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7C12E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7C12E1">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0A6B786A" w14:textId="77777777" w:rsidR="005C6544" w:rsidRPr="00EC0CAE" w:rsidRDefault="005C6544" w:rsidP="00951530">
      <w:pPr>
        <w:ind w:firstLine="420"/>
        <w:rPr>
          <w:rFonts w:ascii="Times New Roman" w:hAnsi="Times New Roman" w:cs="Times New Roman"/>
          <w:sz w:val="24"/>
          <w:szCs w:val="24"/>
        </w:rPr>
      </w:pPr>
    </w:p>
    <w:p w14:paraId="57F74223" w14:textId="77777777" w:rsidR="004D16EE" w:rsidRDefault="004D16EE" w:rsidP="004A6B30">
      <w:pPr>
        <w:ind w:left="0" w:firstLineChars="200" w:firstLine="480"/>
        <w:rPr>
          <w:rFonts w:ascii="Times New Roman" w:hAnsi="Times New Roman" w:cs="Times New Roman"/>
          <w:sz w:val="24"/>
          <w:szCs w:val="24"/>
        </w:rPr>
      </w:pPr>
    </w:p>
    <w:p w14:paraId="7EDBF851" w14:textId="4C3EF1BF" w:rsidR="004D16EE" w:rsidRPr="002C0B8B" w:rsidRDefault="004D16EE"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w:t>
      </w:r>
      <w:r w:rsidR="00E6222F">
        <w:rPr>
          <w:rFonts w:ascii="Times New Roman" w:hAnsi="Times New Roman" w:cs="Times New Roman"/>
          <w:sz w:val="24"/>
          <w:szCs w:val="24"/>
        </w:rPr>
        <w:t xml:space="preserve">s a new network design concept. </w:t>
      </w:r>
      <w:r w:rsidRPr="002C0B8B">
        <w:rPr>
          <w:rFonts w:ascii="Times New Roman" w:hAnsi="Times New Roman" w:cs="Times New Roman"/>
          <w:sz w:val="24"/>
          <w:szCs w:val="24"/>
        </w:rPr>
        <w:t xml:space="preserve">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This paper presents an application-oriented SDN security architecture. This architecture has the security function of applying access control. It adds the application access control layer between the control layer and the application layer, and performs identity authentication, permission checking and attribute-based access control for the SDN application of the access network.</w:t>
      </w:r>
    </w:p>
    <w:p w14:paraId="627B8C7C" w14:textId="7C46A992" w:rsidR="00A95CDB" w:rsidRDefault="004D0527" w:rsidP="007C12E1">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In this paper, the SDN security architecture is designed, and the framework design and module partitioning of SDN application access control system are described. An attribute-based SDN application access control decision algorithm is introduced, and the system framework</w:t>
      </w:r>
      <w:r w:rsidR="008F06EA">
        <w:rPr>
          <w:rFonts w:ascii="Times New Roman" w:hAnsi="Times New Roman" w:cs="Times New Roman"/>
          <w:sz w:val="24"/>
          <w:szCs w:val="24"/>
        </w:rPr>
        <w:t xml:space="preserve"> is achieved. t</w:t>
      </w:r>
      <w:r w:rsidR="008F06EA" w:rsidRPr="008F06EA">
        <w:rPr>
          <w:rFonts w:ascii="Times New Roman" w:hAnsi="Times New Roman" w:cs="Times New Roman"/>
          <w:sz w:val="24"/>
          <w:szCs w:val="24"/>
        </w:rPr>
        <w:t>h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is placed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3DE42F64" w14:textId="77777777" w:rsidR="007C12E1" w:rsidRPr="007C12E1" w:rsidRDefault="007C12E1" w:rsidP="007C12E1">
      <w:pPr>
        <w:ind w:left="0" w:firstLineChars="200" w:firstLine="480"/>
        <w:jc w:val="both"/>
        <w:rPr>
          <w:rFonts w:ascii="Times New Roman" w:hAnsi="Times New Roman" w:cs="Times New Roman"/>
          <w:sz w:val="24"/>
          <w:szCs w:val="24"/>
        </w:rPr>
      </w:pPr>
    </w:p>
    <w:p w14:paraId="0F53994C" w14:textId="11291114"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7C12E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 security architecture</w:t>
      </w:r>
      <w:r w:rsidR="007C12E1">
        <w:rPr>
          <w:rFonts w:ascii="Times New Roman" w:eastAsia="黑体" w:hAnsi="Times New Roman" w:cs="Times New Roman"/>
          <w:b/>
          <w:color w:val="000000"/>
          <w:kern w:val="0"/>
          <w:sz w:val="24"/>
          <w:szCs w:val="24"/>
        </w:rPr>
        <w:t xml:space="preserve">  </w:t>
      </w:r>
      <w:r w:rsidR="00A95CDB">
        <w:rPr>
          <w:rFonts w:ascii="Times New Roman" w:eastAsia="黑体" w:hAnsi="Times New Roman" w:cs="Times New Roman"/>
          <w:b/>
          <w:color w:val="000000"/>
          <w:kern w:val="0"/>
          <w:sz w:val="24"/>
          <w:szCs w:val="24"/>
        </w:rPr>
        <w:t xml:space="preserve">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6A6B48">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6A6B48">
      <w:pPr>
        <w:spacing w:line="288" w:lineRule="auto"/>
        <w:ind w:left="0" w:firstLine="0"/>
        <w:rPr>
          <w:rFonts w:ascii="Times New Roman" w:eastAsia="黑体" w:hAnsi="Times New Roman" w:cs="Arial"/>
          <w:b/>
          <w:color w:val="000000"/>
          <w:kern w:val="0"/>
          <w:sz w:val="32"/>
          <w:szCs w:val="32"/>
        </w:rPr>
      </w:pPr>
    </w:p>
    <w:p w14:paraId="1791FA9C" w14:textId="77777777" w:rsidR="006A6B48" w:rsidRPr="006A6B48" w:rsidRDefault="006A6B48" w:rsidP="006A6B48">
      <w:pPr>
        <w:spacing w:line="288" w:lineRule="auto"/>
        <w:ind w:left="0" w:firstLine="0"/>
        <w:rPr>
          <w:rFonts w:ascii="Times New Roman" w:eastAsia="黑体" w:hAnsi="Times New Roman" w:cs="Arial"/>
          <w:b/>
          <w:color w:val="000000"/>
          <w:kern w:val="0"/>
          <w:sz w:val="32"/>
          <w:szCs w:val="32"/>
        </w:rPr>
      </w:pPr>
    </w:p>
    <w:p w14:paraId="1FD6C9A2" w14:textId="4D59E3D9" w:rsidR="00D46B7B" w:rsidRPr="00D46B7B" w:rsidRDefault="003B75B7" w:rsidP="00D46B7B">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D46B7B" w:rsidRPr="00D46B7B">
          <w:rPr>
            <w:rStyle w:val="a7"/>
          </w:rPr>
          <w:t>第一章　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1C13EA">
          <w:rPr>
            <w:webHidden/>
          </w:rPr>
          <w:t>1</w:t>
        </w:r>
        <w:r w:rsidR="00D46B7B" w:rsidRPr="00D46B7B">
          <w:rPr>
            <w:webHidden/>
          </w:rPr>
          <w:fldChar w:fldCharType="end"/>
        </w:r>
      </w:hyperlink>
    </w:p>
    <w:p w14:paraId="0E02021A" w14:textId="183F7FEF" w:rsidR="00D46B7B" w:rsidRPr="00D46B7B" w:rsidRDefault="00330518">
      <w:pPr>
        <w:pStyle w:val="21"/>
        <w:rPr>
          <w:sz w:val="21"/>
          <w:szCs w:val="22"/>
        </w:rPr>
      </w:pPr>
      <w:hyperlink w:anchor="_Toc483150076" w:history="1">
        <w:r w:rsidR="00D46B7B" w:rsidRPr="00D46B7B">
          <w:rPr>
            <w:rStyle w:val="a7"/>
            <w:rFonts w:cstheme="majorBidi"/>
            <w:bCs/>
          </w:rPr>
          <w:t>1.1 研究背景</w:t>
        </w:r>
        <w:r w:rsidR="00D46B7B" w:rsidRPr="00D46B7B">
          <w:rPr>
            <w:webHidden/>
          </w:rPr>
          <w:tab/>
        </w:r>
        <w:r w:rsidR="00D46B7B" w:rsidRPr="00D46B7B">
          <w:rPr>
            <w:webHidden/>
          </w:rPr>
          <w:fldChar w:fldCharType="begin"/>
        </w:r>
        <w:r w:rsidR="00D46B7B" w:rsidRPr="00D46B7B">
          <w:rPr>
            <w:webHidden/>
          </w:rPr>
          <w:instrText xml:space="preserve"> PAGEREF _Toc483150076 \h </w:instrText>
        </w:r>
        <w:r w:rsidR="00D46B7B" w:rsidRPr="00D46B7B">
          <w:rPr>
            <w:webHidden/>
          </w:rPr>
        </w:r>
        <w:r w:rsidR="00D46B7B" w:rsidRPr="00D46B7B">
          <w:rPr>
            <w:webHidden/>
          </w:rPr>
          <w:fldChar w:fldCharType="separate"/>
        </w:r>
        <w:r w:rsidR="001C13EA">
          <w:rPr>
            <w:webHidden/>
          </w:rPr>
          <w:t>1</w:t>
        </w:r>
        <w:r w:rsidR="00D46B7B" w:rsidRPr="00D46B7B">
          <w:rPr>
            <w:webHidden/>
          </w:rPr>
          <w:fldChar w:fldCharType="end"/>
        </w:r>
      </w:hyperlink>
    </w:p>
    <w:p w14:paraId="7E176666" w14:textId="5DE4E480" w:rsidR="00D46B7B" w:rsidRPr="00D46B7B" w:rsidRDefault="00330518">
      <w:pPr>
        <w:pStyle w:val="21"/>
        <w:rPr>
          <w:sz w:val="21"/>
          <w:szCs w:val="22"/>
        </w:rPr>
      </w:pPr>
      <w:hyperlink w:anchor="_Toc483150077" w:history="1">
        <w:r w:rsidR="00D46B7B" w:rsidRPr="00D46B7B">
          <w:rPr>
            <w:rStyle w:val="a7"/>
            <w:rFonts w:cstheme="majorBidi"/>
            <w:bCs/>
          </w:rPr>
          <w:t>1.2 国内外研究现状</w:t>
        </w:r>
        <w:r w:rsidR="00D46B7B" w:rsidRPr="00D46B7B">
          <w:rPr>
            <w:webHidden/>
          </w:rPr>
          <w:tab/>
        </w:r>
        <w:r w:rsidR="00D46B7B" w:rsidRPr="00D46B7B">
          <w:rPr>
            <w:webHidden/>
          </w:rPr>
          <w:fldChar w:fldCharType="begin"/>
        </w:r>
        <w:r w:rsidR="00D46B7B" w:rsidRPr="00D46B7B">
          <w:rPr>
            <w:webHidden/>
          </w:rPr>
          <w:instrText xml:space="preserve"> PAGEREF _Toc483150077 \h </w:instrText>
        </w:r>
        <w:r w:rsidR="00D46B7B" w:rsidRPr="00D46B7B">
          <w:rPr>
            <w:webHidden/>
          </w:rPr>
        </w:r>
        <w:r w:rsidR="00D46B7B" w:rsidRPr="00D46B7B">
          <w:rPr>
            <w:webHidden/>
          </w:rPr>
          <w:fldChar w:fldCharType="separate"/>
        </w:r>
        <w:r w:rsidR="001C13EA">
          <w:rPr>
            <w:webHidden/>
          </w:rPr>
          <w:t>2</w:t>
        </w:r>
        <w:r w:rsidR="00D46B7B" w:rsidRPr="00D46B7B">
          <w:rPr>
            <w:webHidden/>
          </w:rPr>
          <w:fldChar w:fldCharType="end"/>
        </w:r>
      </w:hyperlink>
    </w:p>
    <w:p w14:paraId="62C057C8" w14:textId="0B955DA3" w:rsidR="00D46B7B" w:rsidRPr="00D46B7B" w:rsidRDefault="00330518">
      <w:pPr>
        <w:pStyle w:val="21"/>
        <w:rPr>
          <w:sz w:val="21"/>
          <w:szCs w:val="22"/>
        </w:rPr>
      </w:pPr>
      <w:hyperlink w:anchor="_Toc483150078" w:history="1">
        <w:r w:rsidR="00D46B7B" w:rsidRPr="00D46B7B">
          <w:rPr>
            <w:rStyle w:val="a7"/>
            <w:rFonts w:cstheme="majorBidi"/>
            <w:bCs/>
          </w:rPr>
          <w:t>1.3 论文研究内容</w:t>
        </w:r>
        <w:r w:rsidR="00D46B7B" w:rsidRPr="00D46B7B">
          <w:rPr>
            <w:webHidden/>
          </w:rPr>
          <w:tab/>
        </w:r>
        <w:r w:rsidR="00D46B7B" w:rsidRPr="00D46B7B">
          <w:rPr>
            <w:webHidden/>
          </w:rPr>
          <w:fldChar w:fldCharType="begin"/>
        </w:r>
        <w:r w:rsidR="00D46B7B" w:rsidRPr="00D46B7B">
          <w:rPr>
            <w:webHidden/>
          </w:rPr>
          <w:instrText xml:space="preserve"> PAGEREF _Toc483150078 \h </w:instrText>
        </w:r>
        <w:r w:rsidR="00D46B7B" w:rsidRPr="00D46B7B">
          <w:rPr>
            <w:webHidden/>
          </w:rPr>
        </w:r>
        <w:r w:rsidR="00D46B7B" w:rsidRPr="00D46B7B">
          <w:rPr>
            <w:webHidden/>
          </w:rPr>
          <w:fldChar w:fldCharType="separate"/>
        </w:r>
        <w:r w:rsidR="001C13EA">
          <w:rPr>
            <w:webHidden/>
          </w:rPr>
          <w:t>3</w:t>
        </w:r>
        <w:r w:rsidR="00D46B7B" w:rsidRPr="00D46B7B">
          <w:rPr>
            <w:webHidden/>
          </w:rPr>
          <w:fldChar w:fldCharType="end"/>
        </w:r>
      </w:hyperlink>
    </w:p>
    <w:p w14:paraId="07F46FE6" w14:textId="3D9D6297" w:rsidR="00D46B7B" w:rsidRPr="00D46B7B" w:rsidRDefault="00330518">
      <w:pPr>
        <w:pStyle w:val="21"/>
        <w:rPr>
          <w:sz w:val="21"/>
          <w:szCs w:val="22"/>
        </w:rPr>
      </w:pPr>
      <w:hyperlink w:anchor="_Toc483150079" w:history="1">
        <w:r w:rsidR="00D46B7B" w:rsidRPr="00D46B7B">
          <w:rPr>
            <w:rStyle w:val="a7"/>
            <w:rFonts w:cstheme="majorBidi"/>
            <w:bCs/>
          </w:rPr>
          <w:t>1.4 论文内容安排</w:t>
        </w:r>
        <w:r w:rsidR="00D46B7B" w:rsidRPr="00D46B7B">
          <w:rPr>
            <w:webHidden/>
          </w:rPr>
          <w:tab/>
        </w:r>
        <w:r w:rsidR="00D46B7B" w:rsidRPr="00D46B7B">
          <w:rPr>
            <w:webHidden/>
          </w:rPr>
          <w:fldChar w:fldCharType="begin"/>
        </w:r>
        <w:r w:rsidR="00D46B7B" w:rsidRPr="00D46B7B">
          <w:rPr>
            <w:webHidden/>
          </w:rPr>
          <w:instrText xml:space="preserve"> PAGEREF _Toc483150079 \h </w:instrText>
        </w:r>
        <w:r w:rsidR="00D46B7B" w:rsidRPr="00D46B7B">
          <w:rPr>
            <w:webHidden/>
          </w:rPr>
        </w:r>
        <w:r w:rsidR="00D46B7B" w:rsidRPr="00D46B7B">
          <w:rPr>
            <w:webHidden/>
          </w:rPr>
          <w:fldChar w:fldCharType="separate"/>
        </w:r>
        <w:r w:rsidR="001C13EA">
          <w:rPr>
            <w:webHidden/>
          </w:rPr>
          <w:t>3</w:t>
        </w:r>
        <w:r w:rsidR="00D46B7B" w:rsidRPr="00D46B7B">
          <w:rPr>
            <w:webHidden/>
          </w:rPr>
          <w:fldChar w:fldCharType="end"/>
        </w:r>
      </w:hyperlink>
    </w:p>
    <w:p w14:paraId="47756EAC" w14:textId="6B85BD29" w:rsidR="00D46B7B" w:rsidRPr="00D46B7B" w:rsidRDefault="00330518" w:rsidP="00D46B7B">
      <w:pPr>
        <w:pStyle w:val="12"/>
        <w:rPr>
          <w:rFonts w:cstheme="minorBidi"/>
          <w:sz w:val="21"/>
          <w:szCs w:val="22"/>
        </w:rPr>
      </w:pPr>
      <w:hyperlink w:anchor="_Toc483150080" w:history="1">
        <w:r w:rsidR="00D46B7B" w:rsidRPr="00D46B7B">
          <w:rPr>
            <w:rStyle w:val="a7"/>
          </w:rPr>
          <w:t>第二章　相关技术研究</w:t>
        </w:r>
        <w:r w:rsidR="00D46B7B" w:rsidRPr="00D46B7B">
          <w:rPr>
            <w:webHidden/>
          </w:rPr>
          <w:tab/>
        </w:r>
        <w:r w:rsidR="00D46B7B" w:rsidRPr="00D46B7B">
          <w:rPr>
            <w:webHidden/>
          </w:rPr>
          <w:fldChar w:fldCharType="begin"/>
        </w:r>
        <w:r w:rsidR="00D46B7B" w:rsidRPr="00D46B7B">
          <w:rPr>
            <w:webHidden/>
          </w:rPr>
          <w:instrText xml:space="preserve"> PAGEREF _Toc483150080 \h </w:instrText>
        </w:r>
        <w:r w:rsidR="00D46B7B" w:rsidRPr="00D46B7B">
          <w:rPr>
            <w:webHidden/>
          </w:rPr>
        </w:r>
        <w:r w:rsidR="00D46B7B" w:rsidRPr="00D46B7B">
          <w:rPr>
            <w:webHidden/>
          </w:rPr>
          <w:fldChar w:fldCharType="separate"/>
        </w:r>
        <w:r w:rsidR="001C13EA">
          <w:rPr>
            <w:webHidden/>
          </w:rPr>
          <w:t>4</w:t>
        </w:r>
        <w:r w:rsidR="00D46B7B" w:rsidRPr="00D46B7B">
          <w:rPr>
            <w:webHidden/>
          </w:rPr>
          <w:fldChar w:fldCharType="end"/>
        </w:r>
      </w:hyperlink>
    </w:p>
    <w:p w14:paraId="7F238516" w14:textId="72473B42" w:rsidR="00D46B7B" w:rsidRPr="00D46B7B" w:rsidRDefault="00330518">
      <w:pPr>
        <w:pStyle w:val="21"/>
        <w:rPr>
          <w:sz w:val="21"/>
          <w:szCs w:val="22"/>
        </w:rPr>
      </w:pPr>
      <w:hyperlink w:anchor="_Toc483150081" w:history="1">
        <w:r w:rsidR="00D46B7B" w:rsidRPr="00D46B7B">
          <w:rPr>
            <w:rStyle w:val="a7"/>
            <w:rFonts w:cstheme="majorBidi"/>
            <w:bCs/>
          </w:rPr>
          <w:t>2.1 面向安全的SDN架构</w:t>
        </w:r>
        <w:r w:rsidR="00D46B7B" w:rsidRPr="00D46B7B">
          <w:rPr>
            <w:webHidden/>
          </w:rPr>
          <w:tab/>
        </w:r>
        <w:r w:rsidR="00D46B7B" w:rsidRPr="00D46B7B">
          <w:rPr>
            <w:webHidden/>
          </w:rPr>
          <w:fldChar w:fldCharType="begin"/>
        </w:r>
        <w:r w:rsidR="00D46B7B" w:rsidRPr="00D46B7B">
          <w:rPr>
            <w:webHidden/>
          </w:rPr>
          <w:instrText xml:space="preserve"> PAGEREF _Toc483150081 \h </w:instrText>
        </w:r>
        <w:r w:rsidR="00D46B7B" w:rsidRPr="00D46B7B">
          <w:rPr>
            <w:webHidden/>
          </w:rPr>
        </w:r>
        <w:r w:rsidR="00D46B7B" w:rsidRPr="00D46B7B">
          <w:rPr>
            <w:webHidden/>
          </w:rPr>
          <w:fldChar w:fldCharType="separate"/>
        </w:r>
        <w:r w:rsidR="001C13EA">
          <w:rPr>
            <w:webHidden/>
          </w:rPr>
          <w:t>4</w:t>
        </w:r>
        <w:r w:rsidR="00D46B7B" w:rsidRPr="00D46B7B">
          <w:rPr>
            <w:webHidden/>
          </w:rPr>
          <w:fldChar w:fldCharType="end"/>
        </w:r>
      </w:hyperlink>
    </w:p>
    <w:p w14:paraId="10B59D93" w14:textId="2E8AB3F2" w:rsidR="00D46B7B" w:rsidRPr="00D46B7B" w:rsidRDefault="00330518">
      <w:pPr>
        <w:pStyle w:val="21"/>
        <w:rPr>
          <w:sz w:val="21"/>
          <w:szCs w:val="22"/>
        </w:rPr>
      </w:pPr>
      <w:hyperlink w:anchor="_Toc483150082" w:history="1">
        <w:r w:rsidR="00D46B7B" w:rsidRPr="00D46B7B">
          <w:rPr>
            <w:rStyle w:val="a7"/>
          </w:rPr>
          <w:t>2.2 SDN控制器调研分析与选型</w:t>
        </w:r>
        <w:r w:rsidR="00D46B7B" w:rsidRPr="00D46B7B">
          <w:rPr>
            <w:webHidden/>
          </w:rPr>
          <w:tab/>
        </w:r>
        <w:r w:rsidR="00D46B7B" w:rsidRPr="00D46B7B">
          <w:rPr>
            <w:webHidden/>
          </w:rPr>
          <w:fldChar w:fldCharType="begin"/>
        </w:r>
        <w:r w:rsidR="00D46B7B" w:rsidRPr="00D46B7B">
          <w:rPr>
            <w:webHidden/>
          </w:rPr>
          <w:instrText xml:space="preserve"> PAGEREF _Toc483150082 \h </w:instrText>
        </w:r>
        <w:r w:rsidR="00D46B7B" w:rsidRPr="00D46B7B">
          <w:rPr>
            <w:webHidden/>
          </w:rPr>
        </w:r>
        <w:r w:rsidR="00D46B7B" w:rsidRPr="00D46B7B">
          <w:rPr>
            <w:webHidden/>
          </w:rPr>
          <w:fldChar w:fldCharType="separate"/>
        </w:r>
        <w:r w:rsidR="001C13EA">
          <w:rPr>
            <w:webHidden/>
          </w:rPr>
          <w:t>6</w:t>
        </w:r>
        <w:r w:rsidR="00D46B7B" w:rsidRPr="00D46B7B">
          <w:rPr>
            <w:webHidden/>
          </w:rPr>
          <w:fldChar w:fldCharType="end"/>
        </w:r>
      </w:hyperlink>
    </w:p>
    <w:p w14:paraId="226AB831" w14:textId="3F74AA4D" w:rsidR="00D46B7B" w:rsidRPr="00D46B7B" w:rsidRDefault="00330518">
      <w:pPr>
        <w:pStyle w:val="21"/>
        <w:rPr>
          <w:sz w:val="21"/>
          <w:szCs w:val="22"/>
        </w:rPr>
      </w:pPr>
      <w:hyperlink w:anchor="_Toc483150083" w:history="1">
        <w:r w:rsidR="00D46B7B" w:rsidRPr="00D46B7B">
          <w:rPr>
            <w:rStyle w:val="a7"/>
          </w:rPr>
          <w:t>2.3 访问控制技术</w:t>
        </w:r>
        <w:r w:rsidR="00D46B7B" w:rsidRPr="00D46B7B">
          <w:rPr>
            <w:webHidden/>
          </w:rPr>
          <w:tab/>
        </w:r>
        <w:r w:rsidR="00D46B7B" w:rsidRPr="00D46B7B">
          <w:rPr>
            <w:webHidden/>
          </w:rPr>
          <w:fldChar w:fldCharType="begin"/>
        </w:r>
        <w:r w:rsidR="00D46B7B" w:rsidRPr="00D46B7B">
          <w:rPr>
            <w:webHidden/>
          </w:rPr>
          <w:instrText xml:space="preserve"> PAGEREF _Toc483150083 \h </w:instrText>
        </w:r>
        <w:r w:rsidR="00D46B7B" w:rsidRPr="00D46B7B">
          <w:rPr>
            <w:webHidden/>
          </w:rPr>
        </w:r>
        <w:r w:rsidR="00D46B7B" w:rsidRPr="00D46B7B">
          <w:rPr>
            <w:webHidden/>
          </w:rPr>
          <w:fldChar w:fldCharType="separate"/>
        </w:r>
        <w:r w:rsidR="001C13EA">
          <w:rPr>
            <w:webHidden/>
          </w:rPr>
          <w:t>7</w:t>
        </w:r>
        <w:r w:rsidR="00D46B7B" w:rsidRPr="00D46B7B">
          <w:rPr>
            <w:webHidden/>
          </w:rPr>
          <w:fldChar w:fldCharType="end"/>
        </w:r>
      </w:hyperlink>
    </w:p>
    <w:p w14:paraId="7328F495" w14:textId="5B70D2C2" w:rsidR="00D46B7B" w:rsidRPr="00D46B7B" w:rsidRDefault="00330518">
      <w:pPr>
        <w:pStyle w:val="21"/>
        <w:rPr>
          <w:sz w:val="21"/>
          <w:szCs w:val="22"/>
        </w:rPr>
      </w:pPr>
      <w:hyperlink w:anchor="_Toc483150084" w:history="1">
        <w:r w:rsidR="00D46B7B" w:rsidRPr="00D46B7B">
          <w:rPr>
            <w:rStyle w:val="a7"/>
          </w:rPr>
          <w:t>2.4 相关开发技术介绍</w:t>
        </w:r>
        <w:r w:rsidR="00D46B7B" w:rsidRPr="00D46B7B">
          <w:rPr>
            <w:webHidden/>
          </w:rPr>
          <w:tab/>
        </w:r>
        <w:r w:rsidR="00D46B7B" w:rsidRPr="00D46B7B">
          <w:rPr>
            <w:webHidden/>
          </w:rPr>
          <w:fldChar w:fldCharType="begin"/>
        </w:r>
        <w:r w:rsidR="00D46B7B" w:rsidRPr="00D46B7B">
          <w:rPr>
            <w:webHidden/>
          </w:rPr>
          <w:instrText xml:space="preserve"> PAGEREF _Toc483150084 \h </w:instrText>
        </w:r>
        <w:r w:rsidR="00D46B7B" w:rsidRPr="00D46B7B">
          <w:rPr>
            <w:webHidden/>
          </w:rPr>
        </w:r>
        <w:r w:rsidR="00D46B7B" w:rsidRPr="00D46B7B">
          <w:rPr>
            <w:webHidden/>
          </w:rPr>
          <w:fldChar w:fldCharType="separate"/>
        </w:r>
        <w:r w:rsidR="001C13EA">
          <w:rPr>
            <w:webHidden/>
          </w:rPr>
          <w:t>9</w:t>
        </w:r>
        <w:r w:rsidR="00D46B7B" w:rsidRPr="00D46B7B">
          <w:rPr>
            <w:webHidden/>
          </w:rPr>
          <w:fldChar w:fldCharType="end"/>
        </w:r>
      </w:hyperlink>
    </w:p>
    <w:p w14:paraId="053BEE98" w14:textId="7B4A616F" w:rsidR="00D46B7B" w:rsidRPr="00D46B7B" w:rsidRDefault="00330518" w:rsidP="00D46B7B">
      <w:pPr>
        <w:pStyle w:val="12"/>
        <w:rPr>
          <w:rFonts w:cstheme="minorBidi"/>
          <w:sz w:val="21"/>
          <w:szCs w:val="22"/>
        </w:rPr>
      </w:pPr>
      <w:hyperlink w:anchor="_Toc483150085" w:history="1">
        <w:r w:rsidR="00D46B7B" w:rsidRPr="00D46B7B">
          <w:rPr>
            <w:rStyle w:val="a7"/>
          </w:rPr>
          <w:t>第三章 面向应用的SDN安全架构设计</w:t>
        </w:r>
        <w:r w:rsidR="00D46B7B" w:rsidRPr="00D46B7B">
          <w:rPr>
            <w:webHidden/>
          </w:rPr>
          <w:tab/>
        </w:r>
        <w:r w:rsidR="00D46B7B" w:rsidRPr="00D46B7B">
          <w:rPr>
            <w:webHidden/>
          </w:rPr>
          <w:fldChar w:fldCharType="begin"/>
        </w:r>
        <w:r w:rsidR="00D46B7B" w:rsidRPr="00D46B7B">
          <w:rPr>
            <w:webHidden/>
          </w:rPr>
          <w:instrText xml:space="preserve"> PAGEREF _Toc483150085 \h </w:instrText>
        </w:r>
        <w:r w:rsidR="00D46B7B" w:rsidRPr="00D46B7B">
          <w:rPr>
            <w:webHidden/>
          </w:rPr>
        </w:r>
        <w:r w:rsidR="00D46B7B" w:rsidRPr="00D46B7B">
          <w:rPr>
            <w:webHidden/>
          </w:rPr>
          <w:fldChar w:fldCharType="separate"/>
        </w:r>
        <w:r w:rsidR="001C13EA">
          <w:rPr>
            <w:webHidden/>
          </w:rPr>
          <w:t>12</w:t>
        </w:r>
        <w:r w:rsidR="00D46B7B" w:rsidRPr="00D46B7B">
          <w:rPr>
            <w:webHidden/>
          </w:rPr>
          <w:fldChar w:fldCharType="end"/>
        </w:r>
      </w:hyperlink>
    </w:p>
    <w:p w14:paraId="673CF770" w14:textId="6F72E11E" w:rsidR="00D46B7B" w:rsidRPr="00D46B7B" w:rsidRDefault="00330518" w:rsidP="00B75D0A">
      <w:pPr>
        <w:pStyle w:val="21"/>
        <w:rPr>
          <w:sz w:val="21"/>
          <w:szCs w:val="22"/>
        </w:rPr>
      </w:pPr>
      <w:hyperlink w:anchor="_Toc483150086" w:history="1">
        <w:r w:rsidR="00D46B7B" w:rsidRPr="00D46B7B">
          <w:rPr>
            <w:rStyle w:val="a7"/>
          </w:rPr>
          <w:t>3.1 安全架构简述</w:t>
        </w:r>
        <w:r w:rsidR="00D46B7B" w:rsidRPr="00D46B7B">
          <w:rPr>
            <w:webHidden/>
          </w:rPr>
          <w:tab/>
        </w:r>
        <w:r w:rsidR="00D46B7B" w:rsidRPr="00D46B7B">
          <w:rPr>
            <w:webHidden/>
          </w:rPr>
          <w:fldChar w:fldCharType="begin"/>
        </w:r>
        <w:r w:rsidR="00D46B7B" w:rsidRPr="00D46B7B">
          <w:rPr>
            <w:webHidden/>
          </w:rPr>
          <w:instrText xml:space="preserve"> PAGEREF _Toc483150086 \h </w:instrText>
        </w:r>
        <w:r w:rsidR="00D46B7B" w:rsidRPr="00D46B7B">
          <w:rPr>
            <w:webHidden/>
          </w:rPr>
        </w:r>
        <w:r w:rsidR="00D46B7B" w:rsidRPr="00D46B7B">
          <w:rPr>
            <w:webHidden/>
          </w:rPr>
          <w:fldChar w:fldCharType="separate"/>
        </w:r>
        <w:r w:rsidR="001C13EA">
          <w:rPr>
            <w:webHidden/>
          </w:rPr>
          <w:t>12</w:t>
        </w:r>
        <w:r w:rsidR="00D46B7B" w:rsidRPr="00D46B7B">
          <w:rPr>
            <w:webHidden/>
          </w:rPr>
          <w:fldChar w:fldCharType="end"/>
        </w:r>
      </w:hyperlink>
    </w:p>
    <w:p w14:paraId="28ED62B3" w14:textId="37175FE7" w:rsidR="00D46B7B" w:rsidRPr="00D46B7B" w:rsidRDefault="00330518">
      <w:pPr>
        <w:pStyle w:val="21"/>
        <w:rPr>
          <w:sz w:val="21"/>
          <w:szCs w:val="22"/>
        </w:rPr>
      </w:pPr>
      <w:hyperlink w:anchor="_Toc483150087" w:history="1">
        <w:r w:rsidR="00D46B7B" w:rsidRPr="00D46B7B">
          <w:rPr>
            <w:rStyle w:val="a7"/>
          </w:rPr>
          <w:t>3.2 SDN应用访问控制系统设计</w:t>
        </w:r>
        <w:r w:rsidR="00D46B7B" w:rsidRPr="00D46B7B">
          <w:rPr>
            <w:webHidden/>
          </w:rPr>
          <w:tab/>
        </w:r>
        <w:r w:rsidR="00D46B7B" w:rsidRPr="00D46B7B">
          <w:rPr>
            <w:webHidden/>
          </w:rPr>
          <w:fldChar w:fldCharType="begin"/>
        </w:r>
        <w:r w:rsidR="00D46B7B" w:rsidRPr="00D46B7B">
          <w:rPr>
            <w:webHidden/>
          </w:rPr>
          <w:instrText xml:space="preserve"> PAGEREF _Toc483150087 \h </w:instrText>
        </w:r>
        <w:r w:rsidR="00D46B7B" w:rsidRPr="00D46B7B">
          <w:rPr>
            <w:webHidden/>
          </w:rPr>
        </w:r>
        <w:r w:rsidR="00D46B7B" w:rsidRPr="00D46B7B">
          <w:rPr>
            <w:webHidden/>
          </w:rPr>
          <w:fldChar w:fldCharType="separate"/>
        </w:r>
        <w:r w:rsidR="001C13EA">
          <w:rPr>
            <w:webHidden/>
          </w:rPr>
          <w:t>14</w:t>
        </w:r>
        <w:r w:rsidR="00D46B7B" w:rsidRPr="00D46B7B">
          <w:rPr>
            <w:webHidden/>
          </w:rPr>
          <w:fldChar w:fldCharType="end"/>
        </w:r>
      </w:hyperlink>
    </w:p>
    <w:p w14:paraId="35F02CCB" w14:textId="6AA894FB" w:rsidR="00D46B7B" w:rsidRPr="00EC44F2" w:rsidRDefault="00330518" w:rsidP="00EC44F2">
      <w:pPr>
        <w:pStyle w:val="31"/>
        <w:rPr>
          <w:sz w:val="21"/>
          <w:szCs w:val="22"/>
        </w:rPr>
      </w:pPr>
      <w:hyperlink w:anchor="_Toc483150088" w:history="1">
        <w:r w:rsidR="00D46B7B" w:rsidRPr="00EC44F2">
          <w:rPr>
            <w:rStyle w:val="a7"/>
          </w:rPr>
          <w:t>3.2.1 需求分析</w:t>
        </w:r>
        <w:r w:rsidR="00D46B7B" w:rsidRPr="00EC44F2">
          <w:rPr>
            <w:webHidden/>
          </w:rPr>
          <w:tab/>
        </w:r>
        <w:r w:rsidR="00D46B7B" w:rsidRPr="00EC44F2">
          <w:rPr>
            <w:webHidden/>
          </w:rPr>
          <w:fldChar w:fldCharType="begin"/>
        </w:r>
        <w:r w:rsidR="00D46B7B" w:rsidRPr="00EC44F2">
          <w:rPr>
            <w:webHidden/>
          </w:rPr>
          <w:instrText xml:space="preserve"> PAGEREF _Toc483150088 \h </w:instrText>
        </w:r>
        <w:r w:rsidR="00D46B7B" w:rsidRPr="00EC44F2">
          <w:rPr>
            <w:webHidden/>
          </w:rPr>
        </w:r>
        <w:r w:rsidR="00D46B7B" w:rsidRPr="00EC44F2">
          <w:rPr>
            <w:webHidden/>
          </w:rPr>
          <w:fldChar w:fldCharType="separate"/>
        </w:r>
        <w:r w:rsidR="001C13EA">
          <w:rPr>
            <w:webHidden/>
          </w:rPr>
          <w:t>14</w:t>
        </w:r>
        <w:r w:rsidR="00D46B7B" w:rsidRPr="00EC44F2">
          <w:rPr>
            <w:webHidden/>
          </w:rPr>
          <w:fldChar w:fldCharType="end"/>
        </w:r>
      </w:hyperlink>
    </w:p>
    <w:p w14:paraId="59F33153" w14:textId="1F8C8337" w:rsidR="00D46B7B" w:rsidRPr="00D46B7B" w:rsidRDefault="00330518" w:rsidP="00EC44F2">
      <w:pPr>
        <w:pStyle w:val="31"/>
        <w:rPr>
          <w:sz w:val="21"/>
          <w:szCs w:val="22"/>
        </w:rPr>
      </w:pPr>
      <w:hyperlink w:anchor="_Toc483150089" w:history="1">
        <w:r w:rsidR="00D46B7B" w:rsidRPr="00D46B7B">
          <w:rPr>
            <w:rStyle w:val="a7"/>
          </w:rPr>
          <w:t>3.2.2 框架设计</w:t>
        </w:r>
        <w:r w:rsidR="00D46B7B" w:rsidRPr="00D46B7B">
          <w:rPr>
            <w:webHidden/>
          </w:rPr>
          <w:tab/>
        </w:r>
        <w:r w:rsidR="00D46B7B" w:rsidRPr="00D46B7B">
          <w:rPr>
            <w:webHidden/>
          </w:rPr>
          <w:fldChar w:fldCharType="begin"/>
        </w:r>
        <w:r w:rsidR="00D46B7B" w:rsidRPr="00D46B7B">
          <w:rPr>
            <w:webHidden/>
          </w:rPr>
          <w:instrText xml:space="preserve"> PAGEREF _Toc483150089 \h </w:instrText>
        </w:r>
        <w:r w:rsidR="00D46B7B" w:rsidRPr="00D46B7B">
          <w:rPr>
            <w:webHidden/>
          </w:rPr>
        </w:r>
        <w:r w:rsidR="00D46B7B" w:rsidRPr="00D46B7B">
          <w:rPr>
            <w:webHidden/>
          </w:rPr>
          <w:fldChar w:fldCharType="separate"/>
        </w:r>
        <w:r w:rsidR="001C13EA">
          <w:rPr>
            <w:webHidden/>
          </w:rPr>
          <w:t>15</w:t>
        </w:r>
        <w:r w:rsidR="00D46B7B" w:rsidRPr="00D46B7B">
          <w:rPr>
            <w:webHidden/>
          </w:rPr>
          <w:fldChar w:fldCharType="end"/>
        </w:r>
      </w:hyperlink>
    </w:p>
    <w:p w14:paraId="61B8253A" w14:textId="512CECC3" w:rsidR="00D46B7B" w:rsidRPr="00D46B7B" w:rsidRDefault="00330518" w:rsidP="00EC44F2">
      <w:pPr>
        <w:pStyle w:val="31"/>
        <w:rPr>
          <w:sz w:val="21"/>
          <w:szCs w:val="22"/>
        </w:rPr>
      </w:pPr>
      <w:hyperlink w:anchor="_Toc483150090" w:history="1">
        <w:r w:rsidR="00D46B7B" w:rsidRPr="00D46B7B">
          <w:rPr>
            <w:rStyle w:val="a7"/>
          </w:rPr>
          <w:t>3.2.3 模块设计</w:t>
        </w:r>
        <w:r w:rsidR="00D46B7B" w:rsidRPr="00D46B7B">
          <w:rPr>
            <w:webHidden/>
          </w:rPr>
          <w:tab/>
        </w:r>
        <w:r w:rsidR="00D46B7B" w:rsidRPr="00D46B7B">
          <w:rPr>
            <w:webHidden/>
          </w:rPr>
          <w:fldChar w:fldCharType="begin"/>
        </w:r>
        <w:r w:rsidR="00D46B7B" w:rsidRPr="00D46B7B">
          <w:rPr>
            <w:webHidden/>
          </w:rPr>
          <w:instrText xml:space="preserve"> PAGEREF _Toc483150090 \h </w:instrText>
        </w:r>
        <w:r w:rsidR="00D46B7B" w:rsidRPr="00D46B7B">
          <w:rPr>
            <w:webHidden/>
          </w:rPr>
        </w:r>
        <w:r w:rsidR="00D46B7B" w:rsidRPr="00D46B7B">
          <w:rPr>
            <w:webHidden/>
          </w:rPr>
          <w:fldChar w:fldCharType="separate"/>
        </w:r>
        <w:r w:rsidR="001C13EA">
          <w:rPr>
            <w:webHidden/>
          </w:rPr>
          <w:t>16</w:t>
        </w:r>
        <w:r w:rsidR="00D46B7B" w:rsidRPr="00D46B7B">
          <w:rPr>
            <w:webHidden/>
          </w:rPr>
          <w:fldChar w:fldCharType="end"/>
        </w:r>
      </w:hyperlink>
    </w:p>
    <w:p w14:paraId="7079075F" w14:textId="36349180" w:rsidR="00D46B7B" w:rsidRPr="00D46B7B" w:rsidRDefault="00330518">
      <w:pPr>
        <w:pStyle w:val="21"/>
        <w:rPr>
          <w:sz w:val="21"/>
          <w:szCs w:val="22"/>
        </w:rPr>
      </w:pPr>
      <w:hyperlink w:anchor="_Toc483150091" w:history="1">
        <w:r w:rsidR="00D46B7B" w:rsidRPr="00D46B7B">
          <w:rPr>
            <w:rStyle w:val="a7"/>
          </w:rPr>
          <w:t>3.3 算法描述</w:t>
        </w:r>
        <w:r w:rsidR="00D46B7B" w:rsidRPr="00D46B7B">
          <w:rPr>
            <w:webHidden/>
          </w:rPr>
          <w:tab/>
        </w:r>
        <w:r w:rsidR="00D46B7B" w:rsidRPr="00D46B7B">
          <w:rPr>
            <w:webHidden/>
          </w:rPr>
          <w:fldChar w:fldCharType="begin"/>
        </w:r>
        <w:r w:rsidR="00D46B7B" w:rsidRPr="00D46B7B">
          <w:rPr>
            <w:webHidden/>
          </w:rPr>
          <w:instrText xml:space="preserve"> PAGEREF _Toc483150091 \h </w:instrText>
        </w:r>
        <w:r w:rsidR="00D46B7B" w:rsidRPr="00D46B7B">
          <w:rPr>
            <w:webHidden/>
          </w:rPr>
        </w:r>
        <w:r w:rsidR="00D46B7B" w:rsidRPr="00D46B7B">
          <w:rPr>
            <w:webHidden/>
          </w:rPr>
          <w:fldChar w:fldCharType="separate"/>
        </w:r>
        <w:r w:rsidR="001C13EA">
          <w:rPr>
            <w:webHidden/>
          </w:rPr>
          <w:t>21</w:t>
        </w:r>
        <w:r w:rsidR="00D46B7B" w:rsidRPr="00D46B7B">
          <w:rPr>
            <w:webHidden/>
          </w:rPr>
          <w:fldChar w:fldCharType="end"/>
        </w:r>
      </w:hyperlink>
    </w:p>
    <w:p w14:paraId="6E1CB787" w14:textId="420675E2" w:rsidR="00D46B7B" w:rsidRPr="00D46B7B" w:rsidRDefault="00330518" w:rsidP="00D46B7B">
      <w:pPr>
        <w:pStyle w:val="12"/>
        <w:rPr>
          <w:rFonts w:cstheme="minorBidi"/>
          <w:sz w:val="21"/>
          <w:szCs w:val="22"/>
        </w:rPr>
      </w:pPr>
      <w:hyperlink w:anchor="_Toc483150092" w:history="1">
        <w:r w:rsidR="00D46B7B" w:rsidRPr="00D46B7B">
          <w:rPr>
            <w:rStyle w:val="a7"/>
          </w:rPr>
          <w:t>第四章　SDN应用访问控制系统的实现</w:t>
        </w:r>
        <w:r w:rsidR="00D46B7B" w:rsidRPr="00D46B7B">
          <w:rPr>
            <w:webHidden/>
          </w:rPr>
          <w:tab/>
        </w:r>
        <w:r w:rsidR="00D46B7B" w:rsidRPr="00D46B7B">
          <w:rPr>
            <w:webHidden/>
          </w:rPr>
          <w:fldChar w:fldCharType="begin"/>
        </w:r>
        <w:r w:rsidR="00D46B7B" w:rsidRPr="00D46B7B">
          <w:rPr>
            <w:webHidden/>
          </w:rPr>
          <w:instrText xml:space="preserve"> PAGEREF _Toc483150092 \h </w:instrText>
        </w:r>
        <w:r w:rsidR="00D46B7B" w:rsidRPr="00D46B7B">
          <w:rPr>
            <w:webHidden/>
          </w:rPr>
        </w:r>
        <w:r w:rsidR="00D46B7B" w:rsidRPr="00D46B7B">
          <w:rPr>
            <w:webHidden/>
          </w:rPr>
          <w:fldChar w:fldCharType="separate"/>
        </w:r>
        <w:r w:rsidR="001C13EA">
          <w:rPr>
            <w:webHidden/>
          </w:rPr>
          <w:t>23</w:t>
        </w:r>
        <w:r w:rsidR="00D46B7B" w:rsidRPr="00D46B7B">
          <w:rPr>
            <w:webHidden/>
          </w:rPr>
          <w:fldChar w:fldCharType="end"/>
        </w:r>
      </w:hyperlink>
    </w:p>
    <w:p w14:paraId="5EB9A529" w14:textId="5241B627" w:rsidR="00D46B7B" w:rsidRPr="00D46B7B" w:rsidRDefault="00330518">
      <w:pPr>
        <w:pStyle w:val="21"/>
        <w:rPr>
          <w:sz w:val="21"/>
          <w:szCs w:val="22"/>
        </w:rPr>
      </w:pPr>
      <w:hyperlink w:anchor="_Toc483150093" w:history="1">
        <w:r w:rsidR="00D46B7B" w:rsidRPr="00D46B7B">
          <w:rPr>
            <w:rStyle w:val="a7"/>
          </w:rPr>
          <w:t>4.1 总体实现</w:t>
        </w:r>
        <w:r w:rsidR="00D46B7B" w:rsidRPr="00D46B7B">
          <w:rPr>
            <w:webHidden/>
          </w:rPr>
          <w:tab/>
        </w:r>
        <w:r w:rsidR="00D46B7B" w:rsidRPr="00D46B7B">
          <w:rPr>
            <w:webHidden/>
          </w:rPr>
          <w:fldChar w:fldCharType="begin"/>
        </w:r>
        <w:r w:rsidR="00D46B7B" w:rsidRPr="00D46B7B">
          <w:rPr>
            <w:webHidden/>
          </w:rPr>
          <w:instrText xml:space="preserve"> PAGEREF _Toc483150093 \h </w:instrText>
        </w:r>
        <w:r w:rsidR="00D46B7B" w:rsidRPr="00D46B7B">
          <w:rPr>
            <w:webHidden/>
          </w:rPr>
        </w:r>
        <w:r w:rsidR="00D46B7B" w:rsidRPr="00D46B7B">
          <w:rPr>
            <w:webHidden/>
          </w:rPr>
          <w:fldChar w:fldCharType="separate"/>
        </w:r>
        <w:r w:rsidR="001C13EA">
          <w:rPr>
            <w:webHidden/>
          </w:rPr>
          <w:t>23</w:t>
        </w:r>
        <w:r w:rsidR="00D46B7B" w:rsidRPr="00D46B7B">
          <w:rPr>
            <w:webHidden/>
          </w:rPr>
          <w:fldChar w:fldCharType="end"/>
        </w:r>
      </w:hyperlink>
    </w:p>
    <w:p w14:paraId="1301FE1F" w14:textId="191FFB13" w:rsidR="00D46B7B" w:rsidRPr="00D46B7B" w:rsidRDefault="00330518">
      <w:pPr>
        <w:pStyle w:val="21"/>
        <w:rPr>
          <w:sz w:val="21"/>
          <w:szCs w:val="22"/>
        </w:rPr>
      </w:pPr>
      <w:hyperlink w:anchor="_Toc483150094" w:history="1">
        <w:r w:rsidR="00D46B7B" w:rsidRPr="00D46B7B">
          <w:rPr>
            <w:rStyle w:val="a7"/>
          </w:rPr>
          <w:t>4.2 主要功能模块实现</w:t>
        </w:r>
        <w:r w:rsidR="00D46B7B" w:rsidRPr="00D46B7B">
          <w:rPr>
            <w:webHidden/>
          </w:rPr>
          <w:tab/>
        </w:r>
        <w:r w:rsidR="00D46B7B" w:rsidRPr="00D46B7B">
          <w:rPr>
            <w:webHidden/>
          </w:rPr>
          <w:fldChar w:fldCharType="begin"/>
        </w:r>
        <w:r w:rsidR="00D46B7B" w:rsidRPr="00D46B7B">
          <w:rPr>
            <w:webHidden/>
          </w:rPr>
          <w:instrText xml:space="preserve"> PAGEREF _Toc483150094 \h </w:instrText>
        </w:r>
        <w:r w:rsidR="00D46B7B" w:rsidRPr="00D46B7B">
          <w:rPr>
            <w:webHidden/>
          </w:rPr>
        </w:r>
        <w:r w:rsidR="00D46B7B" w:rsidRPr="00D46B7B">
          <w:rPr>
            <w:webHidden/>
          </w:rPr>
          <w:fldChar w:fldCharType="separate"/>
        </w:r>
        <w:r w:rsidR="001C13EA">
          <w:rPr>
            <w:webHidden/>
          </w:rPr>
          <w:t>24</w:t>
        </w:r>
        <w:r w:rsidR="00D46B7B" w:rsidRPr="00D46B7B">
          <w:rPr>
            <w:webHidden/>
          </w:rPr>
          <w:fldChar w:fldCharType="end"/>
        </w:r>
      </w:hyperlink>
    </w:p>
    <w:p w14:paraId="4E7EB823" w14:textId="5CEB27C4" w:rsidR="00D46B7B" w:rsidRPr="00D46B7B" w:rsidRDefault="00330518" w:rsidP="00EC44F2">
      <w:pPr>
        <w:pStyle w:val="31"/>
        <w:rPr>
          <w:sz w:val="21"/>
          <w:szCs w:val="22"/>
        </w:rPr>
      </w:pPr>
      <w:hyperlink w:anchor="_Toc483150095" w:history="1">
        <w:r w:rsidR="00D46B7B" w:rsidRPr="00D46B7B">
          <w:rPr>
            <w:rStyle w:val="a7"/>
          </w:rPr>
          <w:t>4.2.1 逻辑控制层各模块实现</w:t>
        </w:r>
        <w:r w:rsidR="00D46B7B" w:rsidRPr="00D46B7B">
          <w:rPr>
            <w:webHidden/>
          </w:rPr>
          <w:tab/>
        </w:r>
        <w:r w:rsidR="00D46B7B" w:rsidRPr="00D46B7B">
          <w:rPr>
            <w:webHidden/>
          </w:rPr>
          <w:fldChar w:fldCharType="begin"/>
        </w:r>
        <w:r w:rsidR="00D46B7B" w:rsidRPr="00D46B7B">
          <w:rPr>
            <w:webHidden/>
          </w:rPr>
          <w:instrText xml:space="preserve"> PAGEREF _Toc483150095 \h </w:instrText>
        </w:r>
        <w:r w:rsidR="00D46B7B" w:rsidRPr="00D46B7B">
          <w:rPr>
            <w:webHidden/>
          </w:rPr>
        </w:r>
        <w:r w:rsidR="00D46B7B" w:rsidRPr="00D46B7B">
          <w:rPr>
            <w:webHidden/>
          </w:rPr>
          <w:fldChar w:fldCharType="separate"/>
        </w:r>
        <w:r w:rsidR="001C13EA">
          <w:rPr>
            <w:webHidden/>
          </w:rPr>
          <w:t>24</w:t>
        </w:r>
        <w:r w:rsidR="00D46B7B" w:rsidRPr="00D46B7B">
          <w:rPr>
            <w:webHidden/>
          </w:rPr>
          <w:fldChar w:fldCharType="end"/>
        </w:r>
      </w:hyperlink>
    </w:p>
    <w:p w14:paraId="6E6AFE7D" w14:textId="6AEB21C4" w:rsidR="00D46B7B" w:rsidRPr="00D46B7B" w:rsidRDefault="00330518" w:rsidP="00EC44F2">
      <w:pPr>
        <w:pStyle w:val="31"/>
        <w:rPr>
          <w:sz w:val="21"/>
          <w:szCs w:val="22"/>
        </w:rPr>
      </w:pPr>
      <w:hyperlink w:anchor="_Toc483150096" w:history="1">
        <w:r w:rsidR="00D46B7B" w:rsidRPr="00D46B7B">
          <w:rPr>
            <w:rStyle w:val="a7"/>
          </w:rPr>
          <w:t>4.2.2 前端视图层各模块实现</w:t>
        </w:r>
        <w:r w:rsidR="00D46B7B" w:rsidRPr="00D46B7B">
          <w:rPr>
            <w:webHidden/>
          </w:rPr>
          <w:tab/>
        </w:r>
        <w:r w:rsidR="00D46B7B" w:rsidRPr="00D46B7B">
          <w:rPr>
            <w:webHidden/>
          </w:rPr>
          <w:fldChar w:fldCharType="begin"/>
        </w:r>
        <w:r w:rsidR="00D46B7B" w:rsidRPr="00D46B7B">
          <w:rPr>
            <w:webHidden/>
          </w:rPr>
          <w:instrText xml:space="preserve"> PAGEREF _Toc483150096 \h </w:instrText>
        </w:r>
        <w:r w:rsidR="00D46B7B" w:rsidRPr="00D46B7B">
          <w:rPr>
            <w:webHidden/>
          </w:rPr>
        </w:r>
        <w:r w:rsidR="00D46B7B" w:rsidRPr="00D46B7B">
          <w:rPr>
            <w:webHidden/>
          </w:rPr>
          <w:fldChar w:fldCharType="separate"/>
        </w:r>
        <w:r w:rsidR="001C13EA">
          <w:rPr>
            <w:webHidden/>
          </w:rPr>
          <w:t>28</w:t>
        </w:r>
        <w:r w:rsidR="00D46B7B" w:rsidRPr="00D46B7B">
          <w:rPr>
            <w:webHidden/>
          </w:rPr>
          <w:fldChar w:fldCharType="end"/>
        </w:r>
      </w:hyperlink>
    </w:p>
    <w:p w14:paraId="19B1F135" w14:textId="67E34996" w:rsidR="00D46B7B" w:rsidRPr="00D46B7B" w:rsidRDefault="00330518" w:rsidP="00EC44F2">
      <w:pPr>
        <w:pStyle w:val="31"/>
        <w:rPr>
          <w:sz w:val="21"/>
          <w:szCs w:val="22"/>
        </w:rPr>
      </w:pPr>
      <w:hyperlink w:anchor="_Toc483150097" w:history="1">
        <w:r w:rsidR="00D46B7B" w:rsidRPr="00D46B7B">
          <w:rPr>
            <w:rStyle w:val="a7"/>
          </w:rPr>
          <w:t>4.2.3 数据存储层各模块实现</w:t>
        </w:r>
        <w:r w:rsidR="00D46B7B" w:rsidRPr="00D46B7B">
          <w:rPr>
            <w:webHidden/>
          </w:rPr>
          <w:tab/>
        </w:r>
        <w:r w:rsidR="00D46B7B" w:rsidRPr="00D46B7B">
          <w:rPr>
            <w:webHidden/>
          </w:rPr>
          <w:fldChar w:fldCharType="begin"/>
        </w:r>
        <w:r w:rsidR="00D46B7B" w:rsidRPr="00D46B7B">
          <w:rPr>
            <w:webHidden/>
          </w:rPr>
          <w:instrText xml:space="preserve"> PAGEREF _Toc483150097 \h </w:instrText>
        </w:r>
        <w:r w:rsidR="00D46B7B" w:rsidRPr="00D46B7B">
          <w:rPr>
            <w:webHidden/>
          </w:rPr>
        </w:r>
        <w:r w:rsidR="00D46B7B" w:rsidRPr="00D46B7B">
          <w:rPr>
            <w:webHidden/>
          </w:rPr>
          <w:fldChar w:fldCharType="separate"/>
        </w:r>
        <w:r w:rsidR="001C13EA">
          <w:rPr>
            <w:webHidden/>
          </w:rPr>
          <w:t>32</w:t>
        </w:r>
        <w:r w:rsidR="00D46B7B" w:rsidRPr="00D46B7B">
          <w:rPr>
            <w:webHidden/>
          </w:rPr>
          <w:fldChar w:fldCharType="end"/>
        </w:r>
      </w:hyperlink>
    </w:p>
    <w:p w14:paraId="5A7F3207" w14:textId="0B2ABEC5" w:rsidR="00D46B7B" w:rsidRPr="00D46B7B" w:rsidRDefault="00330518" w:rsidP="00D46B7B">
      <w:pPr>
        <w:pStyle w:val="12"/>
        <w:rPr>
          <w:rFonts w:cstheme="minorBidi"/>
          <w:sz w:val="21"/>
          <w:szCs w:val="22"/>
        </w:rPr>
      </w:pPr>
      <w:hyperlink w:anchor="_Toc483150098" w:history="1">
        <w:r w:rsidR="00D46B7B" w:rsidRPr="00D46B7B">
          <w:rPr>
            <w:rStyle w:val="a7"/>
          </w:rPr>
          <w:t>第五章　系统测试</w:t>
        </w:r>
        <w:r w:rsidR="00D46B7B" w:rsidRPr="00D46B7B">
          <w:rPr>
            <w:webHidden/>
          </w:rPr>
          <w:tab/>
        </w:r>
        <w:r w:rsidR="00D46B7B" w:rsidRPr="00D46B7B">
          <w:rPr>
            <w:webHidden/>
          </w:rPr>
          <w:fldChar w:fldCharType="begin"/>
        </w:r>
        <w:r w:rsidR="00D46B7B" w:rsidRPr="00D46B7B">
          <w:rPr>
            <w:webHidden/>
          </w:rPr>
          <w:instrText xml:space="preserve"> PAGEREF _Toc483150098 \h </w:instrText>
        </w:r>
        <w:r w:rsidR="00D46B7B" w:rsidRPr="00D46B7B">
          <w:rPr>
            <w:webHidden/>
          </w:rPr>
        </w:r>
        <w:r w:rsidR="00D46B7B" w:rsidRPr="00D46B7B">
          <w:rPr>
            <w:webHidden/>
          </w:rPr>
          <w:fldChar w:fldCharType="separate"/>
        </w:r>
        <w:r w:rsidR="001C13EA">
          <w:rPr>
            <w:webHidden/>
          </w:rPr>
          <w:t>33</w:t>
        </w:r>
        <w:r w:rsidR="00D46B7B" w:rsidRPr="00D46B7B">
          <w:rPr>
            <w:webHidden/>
          </w:rPr>
          <w:fldChar w:fldCharType="end"/>
        </w:r>
      </w:hyperlink>
    </w:p>
    <w:p w14:paraId="5CAF2416" w14:textId="52C479C3" w:rsidR="00D46B7B" w:rsidRPr="00D46B7B" w:rsidRDefault="00330518">
      <w:pPr>
        <w:pStyle w:val="21"/>
        <w:rPr>
          <w:sz w:val="21"/>
          <w:szCs w:val="22"/>
        </w:rPr>
      </w:pPr>
      <w:hyperlink w:anchor="_Toc483150099" w:history="1">
        <w:r w:rsidR="00D46B7B" w:rsidRPr="00D46B7B">
          <w:rPr>
            <w:rStyle w:val="a7"/>
          </w:rPr>
          <w:t>5.1 功能测试</w:t>
        </w:r>
        <w:r w:rsidR="00D46B7B" w:rsidRPr="00D46B7B">
          <w:rPr>
            <w:webHidden/>
          </w:rPr>
          <w:tab/>
        </w:r>
        <w:r w:rsidR="00D46B7B" w:rsidRPr="00D46B7B">
          <w:rPr>
            <w:webHidden/>
          </w:rPr>
          <w:fldChar w:fldCharType="begin"/>
        </w:r>
        <w:r w:rsidR="00D46B7B" w:rsidRPr="00D46B7B">
          <w:rPr>
            <w:webHidden/>
          </w:rPr>
          <w:instrText xml:space="preserve"> PAGEREF _Toc483150099 \h </w:instrText>
        </w:r>
        <w:r w:rsidR="00D46B7B" w:rsidRPr="00D46B7B">
          <w:rPr>
            <w:webHidden/>
          </w:rPr>
        </w:r>
        <w:r w:rsidR="00D46B7B" w:rsidRPr="00D46B7B">
          <w:rPr>
            <w:webHidden/>
          </w:rPr>
          <w:fldChar w:fldCharType="separate"/>
        </w:r>
        <w:r w:rsidR="001C13EA">
          <w:rPr>
            <w:webHidden/>
          </w:rPr>
          <w:t>34</w:t>
        </w:r>
        <w:r w:rsidR="00D46B7B" w:rsidRPr="00D46B7B">
          <w:rPr>
            <w:webHidden/>
          </w:rPr>
          <w:fldChar w:fldCharType="end"/>
        </w:r>
      </w:hyperlink>
    </w:p>
    <w:p w14:paraId="46084F43" w14:textId="0A0F573E" w:rsidR="00D46B7B" w:rsidRPr="00D46B7B" w:rsidRDefault="00330518" w:rsidP="00EC44F2">
      <w:pPr>
        <w:pStyle w:val="31"/>
        <w:rPr>
          <w:sz w:val="21"/>
          <w:szCs w:val="22"/>
        </w:rPr>
      </w:pPr>
      <w:hyperlink w:anchor="_Toc483150100" w:history="1">
        <w:r w:rsidR="00D46B7B" w:rsidRPr="00D46B7B">
          <w:rPr>
            <w:rStyle w:val="a7"/>
          </w:rPr>
          <w:t>5.1.1 网络管理员系统登陆功能测试</w:t>
        </w:r>
        <w:r w:rsidR="00D46B7B" w:rsidRPr="00D46B7B">
          <w:rPr>
            <w:webHidden/>
          </w:rPr>
          <w:tab/>
        </w:r>
        <w:r w:rsidR="00D46B7B" w:rsidRPr="00D46B7B">
          <w:rPr>
            <w:webHidden/>
          </w:rPr>
          <w:fldChar w:fldCharType="begin"/>
        </w:r>
        <w:r w:rsidR="00D46B7B" w:rsidRPr="00D46B7B">
          <w:rPr>
            <w:webHidden/>
          </w:rPr>
          <w:instrText xml:space="preserve"> PAGEREF _Toc483150100 \h </w:instrText>
        </w:r>
        <w:r w:rsidR="00D46B7B" w:rsidRPr="00D46B7B">
          <w:rPr>
            <w:webHidden/>
          </w:rPr>
        </w:r>
        <w:r w:rsidR="00D46B7B" w:rsidRPr="00D46B7B">
          <w:rPr>
            <w:webHidden/>
          </w:rPr>
          <w:fldChar w:fldCharType="separate"/>
        </w:r>
        <w:r w:rsidR="001C13EA">
          <w:rPr>
            <w:webHidden/>
          </w:rPr>
          <w:t>35</w:t>
        </w:r>
        <w:r w:rsidR="00D46B7B" w:rsidRPr="00D46B7B">
          <w:rPr>
            <w:webHidden/>
          </w:rPr>
          <w:fldChar w:fldCharType="end"/>
        </w:r>
      </w:hyperlink>
    </w:p>
    <w:p w14:paraId="47D58D10" w14:textId="569A36F7" w:rsidR="00D46B7B" w:rsidRPr="00D46B7B" w:rsidRDefault="00330518" w:rsidP="00EC44F2">
      <w:pPr>
        <w:pStyle w:val="31"/>
        <w:rPr>
          <w:sz w:val="21"/>
          <w:szCs w:val="22"/>
        </w:rPr>
      </w:pPr>
      <w:hyperlink w:anchor="_Toc483150101" w:history="1">
        <w:r w:rsidR="00D46B7B" w:rsidRPr="00D46B7B">
          <w:rPr>
            <w:rStyle w:val="a7"/>
          </w:rPr>
          <w:t>5.1.2 应用身份信息注册与查询功能测试</w:t>
        </w:r>
        <w:r w:rsidR="00D46B7B" w:rsidRPr="00D46B7B">
          <w:rPr>
            <w:webHidden/>
          </w:rPr>
          <w:tab/>
        </w:r>
        <w:r w:rsidR="00D46B7B" w:rsidRPr="00D46B7B">
          <w:rPr>
            <w:webHidden/>
          </w:rPr>
          <w:fldChar w:fldCharType="begin"/>
        </w:r>
        <w:r w:rsidR="00D46B7B" w:rsidRPr="00D46B7B">
          <w:rPr>
            <w:webHidden/>
          </w:rPr>
          <w:instrText xml:space="preserve"> PAGEREF _Toc483150101 \h </w:instrText>
        </w:r>
        <w:r w:rsidR="00D46B7B" w:rsidRPr="00D46B7B">
          <w:rPr>
            <w:webHidden/>
          </w:rPr>
        </w:r>
        <w:r w:rsidR="00D46B7B" w:rsidRPr="00D46B7B">
          <w:rPr>
            <w:webHidden/>
          </w:rPr>
          <w:fldChar w:fldCharType="separate"/>
        </w:r>
        <w:r w:rsidR="001C13EA">
          <w:rPr>
            <w:webHidden/>
          </w:rPr>
          <w:t>35</w:t>
        </w:r>
        <w:r w:rsidR="00D46B7B" w:rsidRPr="00D46B7B">
          <w:rPr>
            <w:webHidden/>
          </w:rPr>
          <w:fldChar w:fldCharType="end"/>
        </w:r>
      </w:hyperlink>
    </w:p>
    <w:p w14:paraId="669182D7" w14:textId="0902BF0E" w:rsidR="00D46B7B" w:rsidRPr="00D46B7B" w:rsidRDefault="00330518" w:rsidP="00EC44F2">
      <w:pPr>
        <w:pStyle w:val="31"/>
        <w:rPr>
          <w:sz w:val="21"/>
          <w:szCs w:val="22"/>
        </w:rPr>
      </w:pPr>
      <w:hyperlink w:anchor="_Toc483150102" w:history="1">
        <w:r w:rsidR="00D46B7B" w:rsidRPr="00D46B7B">
          <w:rPr>
            <w:rStyle w:val="a7"/>
          </w:rPr>
          <w:t>5.1.3 应用身份信息修改和注销功能测试</w:t>
        </w:r>
        <w:r w:rsidR="00D46B7B" w:rsidRPr="00D46B7B">
          <w:rPr>
            <w:webHidden/>
          </w:rPr>
          <w:tab/>
        </w:r>
        <w:r w:rsidR="00D46B7B" w:rsidRPr="00D46B7B">
          <w:rPr>
            <w:webHidden/>
          </w:rPr>
          <w:fldChar w:fldCharType="begin"/>
        </w:r>
        <w:r w:rsidR="00D46B7B" w:rsidRPr="00D46B7B">
          <w:rPr>
            <w:webHidden/>
          </w:rPr>
          <w:instrText xml:space="preserve"> PAGEREF _Toc483150102 \h </w:instrText>
        </w:r>
        <w:r w:rsidR="00D46B7B" w:rsidRPr="00D46B7B">
          <w:rPr>
            <w:webHidden/>
          </w:rPr>
        </w:r>
        <w:r w:rsidR="00D46B7B" w:rsidRPr="00D46B7B">
          <w:rPr>
            <w:webHidden/>
          </w:rPr>
          <w:fldChar w:fldCharType="separate"/>
        </w:r>
        <w:r w:rsidR="001C13EA">
          <w:rPr>
            <w:webHidden/>
          </w:rPr>
          <w:t>35</w:t>
        </w:r>
        <w:r w:rsidR="00D46B7B" w:rsidRPr="00D46B7B">
          <w:rPr>
            <w:webHidden/>
          </w:rPr>
          <w:fldChar w:fldCharType="end"/>
        </w:r>
      </w:hyperlink>
    </w:p>
    <w:p w14:paraId="77555EC0" w14:textId="3E206B89" w:rsidR="00D46B7B" w:rsidRPr="00D46B7B" w:rsidRDefault="00330518" w:rsidP="00EC44F2">
      <w:pPr>
        <w:pStyle w:val="31"/>
        <w:rPr>
          <w:sz w:val="21"/>
          <w:szCs w:val="22"/>
        </w:rPr>
      </w:pPr>
      <w:hyperlink w:anchor="_Toc483150103" w:history="1">
        <w:r w:rsidR="00D46B7B" w:rsidRPr="00D46B7B">
          <w:rPr>
            <w:rStyle w:val="a7"/>
          </w:rPr>
          <w:t>5.1.4 权限初始化和查询功能测试</w:t>
        </w:r>
        <w:r w:rsidR="00D46B7B" w:rsidRPr="00D46B7B">
          <w:rPr>
            <w:webHidden/>
          </w:rPr>
          <w:tab/>
        </w:r>
        <w:r w:rsidR="00D46B7B" w:rsidRPr="00D46B7B">
          <w:rPr>
            <w:webHidden/>
          </w:rPr>
          <w:fldChar w:fldCharType="begin"/>
        </w:r>
        <w:r w:rsidR="00D46B7B" w:rsidRPr="00D46B7B">
          <w:rPr>
            <w:webHidden/>
          </w:rPr>
          <w:instrText xml:space="preserve"> PAGEREF _Toc483150103 \h </w:instrText>
        </w:r>
        <w:r w:rsidR="00D46B7B" w:rsidRPr="00D46B7B">
          <w:rPr>
            <w:webHidden/>
          </w:rPr>
        </w:r>
        <w:r w:rsidR="00D46B7B" w:rsidRPr="00D46B7B">
          <w:rPr>
            <w:webHidden/>
          </w:rPr>
          <w:fldChar w:fldCharType="separate"/>
        </w:r>
        <w:r w:rsidR="001C13EA">
          <w:rPr>
            <w:webHidden/>
          </w:rPr>
          <w:t>35</w:t>
        </w:r>
        <w:r w:rsidR="00D46B7B" w:rsidRPr="00D46B7B">
          <w:rPr>
            <w:webHidden/>
          </w:rPr>
          <w:fldChar w:fldCharType="end"/>
        </w:r>
      </w:hyperlink>
    </w:p>
    <w:p w14:paraId="2120D421" w14:textId="750F3E7F" w:rsidR="00D46B7B" w:rsidRPr="00D46B7B" w:rsidRDefault="00330518" w:rsidP="00EC44F2">
      <w:pPr>
        <w:pStyle w:val="31"/>
        <w:rPr>
          <w:sz w:val="21"/>
          <w:szCs w:val="22"/>
        </w:rPr>
      </w:pPr>
      <w:hyperlink w:anchor="_Toc483150104" w:history="1">
        <w:r w:rsidR="00D46B7B" w:rsidRPr="00D46B7B">
          <w:rPr>
            <w:rStyle w:val="a7"/>
          </w:rPr>
          <w:t>5.1.5 权限增加与移除功能测试</w:t>
        </w:r>
        <w:r w:rsidR="00D46B7B" w:rsidRPr="00D46B7B">
          <w:rPr>
            <w:webHidden/>
          </w:rPr>
          <w:tab/>
        </w:r>
        <w:r w:rsidR="00D46B7B" w:rsidRPr="00D46B7B">
          <w:rPr>
            <w:webHidden/>
          </w:rPr>
          <w:fldChar w:fldCharType="begin"/>
        </w:r>
        <w:r w:rsidR="00D46B7B" w:rsidRPr="00D46B7B">
          <w:rPr>
            <w:webHidden/>
          </w:rPr>
          <w:instrText xml:space="preserve"> PAGEREF _Toc483150104 \h </w:instrText>
        </w:r>
        <w:r w:rsidR="00D46B7B" w:rsidRPr="00D46B7B">
          <w:rPr>
            <w:webHidden/>
          </w:rPr>
        </w:r>
        <w:r w:rsidR="00D46B7B" w:rsidRPr="00D46B7B">
          <w:rPr>
            <w:webHidden/>
          </w:rPr>
          <w:fldChar w:fldCharType="separate"/>
        </w:r>
        <w:r w:rsidR="001C13EA">
          <w:rPr>
            <w:webHidden/>
          </w:rPr>
          <w:t>35</w:t>
        </w:r>
        <w:r w:rsidR="00D46B7B" w:rsidRPr="00D46B7B">
          <w:rPr>
            <w:webHidden/>
          </w:rPr>
          <w:fldChar w:fldCharType="end"/>
        </w:r>
      </w:hyperlink>
    </w:p>
    <w:p w14:paraId="0376AA84" w14:textId="2328EBAA" w:rsidR="00D46B7B" w:rsidRPr="00D46B7B" w:rsidRDefault="00330518" w:rsidP="00EC44F2">
      <w:pPr>
        <w:pStyle w:val="31"/>
        <w:rPr>
          <w:sz w:val="21"/>
          <w:szCs w:val="22"/>
        </w:rPr>
      </w:pPr>
      <w:hyperlink w:anchor="_Toc483150105" w:history="1">
        <w:r w:rsidR="00D46B7B" w:rsidRPr="00D46B7B">
          <w:rPr>
            <w:rStyle w:val="a7"/>
          </w:rPr>
          <w:t>5.1.6 访问控制策略创建功能测试</w:t>
        </w:r>
        <w:r w:rsidR="00D46B7B" w:rsidRPr="00D46B7B">
          <w:rPr>
            <w:webHidden/>
          </w:rPr>
          <w:tab/>
        </w:r>
        <w:r w:rsidR="00D46B7B" w:rsidRPr="00D46B7B">
          <w:rPr>
            <w:webHidden/>
          </w:rPr>
          <w:fldChar w:fldCharType="begin"/>
        </w:r>
        <w:r w:rsidR="00D46B7B" w:rsidRPr="00D46B7B">
          <w:rPr>
            <w:webHidden/>
          </w:rPr>
          <w:instrText xml:space="preserve"> PAGEREF _Toc483150105 \h </w:instrText>
        </w:r>
        <w:r w:rsidR="00D46B7B" w:rsidRPr="00D46B7B">
          <w:rPr>
            <w:webHidden/>
          </w:rPr>
        </w:r>
        <w:r w:rsidR="00D46B7B" w:rsidRPr="00D46B7B">
          <w:rPr>
            <w:webHidden/>
          </w:rPr>
          <w:fldChar w:fldCharType="separate"/>
        </w:r>
        <w:r w:rsidR="001C13EA">
          <w:rPr>
            <w:webHidden/>
          </w:rPr>
          <w:t>36</w:t>
        </w:r>
        <w:r w:rsidR="00D46B7B" w:rsidRPr="00D46B7B">
          <w:rPr>
            <w:webHidden/>
          </w:rPr>
          <w:fldChar w:fldCharType="end"/>
        </w:r>
      </w:hyperlink>
    </w:p>
    <w:p w14:paraId="7A784A17" w14:textId="4ACE2E1D" w:rsidR="00D46B7B" w:rsidRPr="00D46B7B" w:rsidRDefault="00330518" w:rsidP="00EC44F2">
      <w:pPr>
        <w:pStyle w:val="31"/>
        <w:rPr>
          <w:sz w:val="21"/>
          <w:szCs w:val="22"/>
        </w:rPr>
      </w:pPr>
      <w:hyperlink w:anchor="_Toc483150106" w:history="1">
        <w:r w:rsidR="00D46B7B" w:rsidRPr="00D46B7B">
          <w:rPr>
            <w:rStyle w:val="a7"/>
          </w:rPr>
          <w:t>5.1.7 网络视图显示功能测试</w:t>
        </w:r>
        <w:r w:rsidR="00D46B7B" w:rsidRPr="00D46B7B">
          <w:rPr>
            <w:webHidden/>
          </w:rPr>
          <w:tab/>
        </w:r>
        <w:r w:rsidR="00D46B7B" w:rsidRPr="00D46B7B">
          <w:rPr>
            <w:webHidden/>
          </w:rPr>
          <w:fldChar w:fldCharType="begin"/>
        </w:r>
        <w:r w:rsidR="00D46B7B" w:rsidRPr="00D46B7B">
          <w:rPr>
            <w:webHidden/>
          </w:rPr>
          <w:instrText xml:space="preserve"> PAGEREF _Toc483150106 \h </w:instrText>
        </w:r>
        <w:r w:rsidR="00D46B7B" w:rsidRPr="00D46B7B">
          <w:rPr>
            <w:webHidden/>
          </w:rPr>
        </w:r>
        <w:r w:rsidR="00D46B7B" w:rsidRPr="00D46B7B">
          <w:rPr>
            <w:webHidden/>
          </w:rPr>
          <w:fldChar w:fldCharType="separate"/>
        </w:r>
        <w:r w:rsidR="001C13EA">
          <w:rPr>
            <w:webHidden/>
          </w:rPr>
          <w:t>36</w:t>
        </w:r>
        <w:r w:rsidR="00D46B7B" w:rsidRPr="00D46B7B">
          <w:rPr>
            <w:webHidden/>
          </w:rPr>
          <w:fldChar w:fldCharType="end"/>
        </w:r>
      </w:hyperlink>
    </w:p>
    <w:p w14:paraId="73BF40C6" w14:textId="4159D6AC" w:rsidR="00D46B7B" w:rsidRPr="00D46B7B" w:rsidRDefault="00330518" w:rsidP="00EC44F2">
      <w:pPr>
        <w:pStyle w:val="31"/>
        <w:rPr>
          <w:sz w:val="21"/>
          <w:szCs w:val="22"/>
        </w:rPr>
      </w:pPr>
      <w:hyperlink w:anchor="_Toc483150107" w:history="1">
        <w:r w:rsidR="00D46B7B" w:rsidRPr="00D46B7B">
          <w:rPr>
            <w:rStyle w:val="a7"/>
          </w:rPr>
          <w:t>5.1.8 应用身份认证功能测试</w:t>
        </w:r>
        <w:r w:rsidR="00D46B7B" w:rsidRPr="00D46B7B">
          <w:rPr>
            <w:webHidden/>
          </w:rPr>
          <w:tab/>
        </w:r>
        <w:r w:rsidR="00D46B7B" w:rsidRPr="00D46B7B">
          <w:rPr>
            <w:webHidden/>
          </w:rPr>
          <w:fldChar w:fldCharType="begin"/>
        </w:r>
        <w:r w:rsidR="00D46B7B" w:rsidRPr="00D46B7B">
          <w:rPr>
            <w:webHidden/>
          </w:rPr>
          <w:instrText xml:space="preserve"> PAGEREF _Toc483150107 \h </w:instrText>
        </w:r>
        <w:r w:rsidR="00D46B7B" w:rsidRPr="00D46B7B">
          <w:rPr>
            <w:webHidden/>
          </w:rPr>
        </w:r>
        <w:r w:rsidR="00D46B7B" w:rsidRPr="00D46B7B">
          <w:rPr>
            <w:webHidden/>
          </w:rPr>
          <w:fldChar w:fldCharType="separate"/>
        </w:r>
        <w:r w:rsidR="001C13EA">
          <w:rPr>
            <w:webHidden/>
          </w:rPr>
          <w:t>36</w:t>
        </w:r>
        <w:r w:rsidR="00D46B7B" w:rsidRPr="00D46B7B">
          <w:rPr>
            <w:webHidden/>
          </w:rPr>
          <w:fldChar w:fldCharType="end"/>
        </w:r>
      </w:hyperlink>
    </w:p>
    <w:p w14:paraId="0B24E5D7" w14:textId="7E9C7C83" w:rsidR="00D46B7B" w:rsidRPr="00D46B7B" w:rsidRDefault="00330518" w:rsidP="00EC44F2">
      <w:pPr>
        <w:pStyle w:val="31"/>
        <w:rPr>
          <w:sz w:val="21"/>
          <w:szCs w:val="22"/>
        </w:rPr>
      </w:pPr>
      <w:hyperlink w:anchor="_Toc483150108" w:history="1">
        <w:r w:rsidR="00D46B7B" w:rsidRPr="00D46B7B">
          <w:rPr>
            <w:rStyle w:val="a7"/>
          </w:rPr>
          <w:t>5.1.9 应用权限检查功能测试</w:t>
        </w:r>
        <w:r w:rsidR="00D46B7B" w:rsidRPr="00D46B7B">
          <w:rPr>
            <w:webHidden/>
          </w:rPr>
          <w:tab/>
        </w:r>
        <w:r w:rsidR="00D46B7B" w:rsidRPr="00D46B7B">
          <w:rPr>
            <w:webHidden/>
          </w:rPr>
          <w:fldChar w:fldCharType="begin"/>
        </w:r>
        <w:r w:rsidR="00D46B7B" w:rsidRPr="00D46B7B">
          <w:rPr>
            <w:webHidden/>
          </w:rPr>
          <w:instrText xml:space="preserve"> PAGEREF _Toc483150108 \h </w:instrText>
        </w:r>
        <w:r w:rsidR="00D46B7B" w:rsidRPr="00D46B7B">
          <w:rPr>
            <w:webHidden/>
          </w:rPr>
        </w:r>
        <w:r w:rsidR="00D46B7B" w:rsidRPr="00D46B7B">
          <w:rPr>
            <w:webHidden/>
          </w:rPr>
          <w:fldChar w:fldCharType="separate"/>
        </w:r>
        <w:r w:rsidR="001C13EA">
          <w:rPr>
            <w:webHidden/>
          </w:rPr>
          <w:t>38</w:t>
        </w:r>
        <w:r w:rsidR="00D46B7B" w:rsidRPr="00D46B7B">
          <w:rPr>
            <w:webHidden/>
          </w:rPr>
          <w:fldChar w:fldCharType="end"/>
        </w:r>
      </w:hyperlink>
    </w:p>
    <w:p w14:paraId="219230F7" w14:textId="4357CADB" w:rsidR="00D46B7B" w:rsidRPr="00D46B7B" w:rsidRDefault="00330518" w:rsidP="00EC44F2">
      <w:pPr>
        <w:pStyle w:val="31"/>
        <w:rPr>
          <w:sz w:val="21"/>
          <w:szCs w:val="22"/>
        </w:rPr>
      </w:pPr>
      <w:hyperlink w:anchor="_Toc483150109" w:history="1">
        <w:r w:rsidR="00D46B7B" w:rsidRPr="00D46B7B">
          <w:rPr>
            <w:rStyle w:val="a7"/>
          </w:rPr>
          <w:t>5.1.10 XACML访问控制功能测试</w:t>
        </w:r>
        <w:r w:rsidR="00D46B7B" w:rsidRPr="00D46B7B">
          <w:rPr>
            <w:webHidden/>
          </w:rPr>
          <w:tab/>
        </w:r>
        <w:r w:rsidR="00D46B7B" w:rsidRPr="00D46B7B">
          <w:rPr>
            <w:webHidden/>
          </w:rPr>
          <w:fldChar w:fldCharType="begin"/>
        </w:r>
        <w:r w:rsidR="00D46B7B" w:rsidRPr="00D46B7B">
          <w:rPr>
            <w:webHidden/>
          </w:rPr>
          <w:instrText xml:space="preserve"> PAGEREF _Toc483150109 \h </w:instrText>
        </w:r>
        <w:r w:rsidR="00D46B7B" w:rsidRPr="00D46B7B">
          <w:rPr>
            <w:webHidden/>
          </w:rPr>
        </w:r>
        <w:r w:rsidR="00D46B7B" w:rsidRPr="00D46B7B">
          <w:rPr>
            <w:webHidden/>
          </w:rPr>
          <w:fldChar w:fldCharType="separate"/>
        </w:r>
        <w:r w:rsidR="001C13EA">
          <w:rPr>
            <w:webHidden/>
          </w:rPr>
          <w:t>39</w:t>
        </w:r>
        <w:r w:rsidR="00D46B7B" w:rsidRPr="00D46B7B">
          <w:rPr>
            <w:webHidden/>
          </w:rPr>
          <w:fldChar w:fldCharType="end"/>
        </w:r>
      </w:hyperlink>
    </w:p>
    <w:p w14:paraId="006D2EA1" w14:textId="2547D4B5" w:rsidR="00D46B7B" w:rsidRPr="00D46B7B" w:rsidRDefault="00330518" w:rsidP="00EC44F2">
      <w:pPr>
        <w:pStyle w:val="31"/>
        <w:rPr>
          <w:sz w:val="21"/>
          <w:szCs w:val="22"/>
        </w:rPr>
      </w:pPr>
      <w:hyperlink w:anchor="_Toc483150110" w:history="1">
        <w:r w:rsidR="00D46B7B" w:rsidRPr="00D46B7B">
          <w:rPr>
            <w:rStyle w:val="a7"/>
          </w:rPr>
          <w:t>5.1.11 日志记录功能测试</w:t>
        </w:r>
        <w:r w:rsidR="00D46B7B" w:rsidRPr="00D46B7B">
          <w:rPr>
            <w:webHidden/>
          </w:rPr>
          <w:tab/>
        </w:r>
        <w:r w:rsidR="00D46B7B" w:rsidRPr="00D46B7B">
          <w:rPr>
            <w:webHidden/>
          </w:rPr>
          <w:fldChar w:fldCharType="begin"/>
        </w:r>
        <w:r w:rsidR="00D46B7B" w:rsidRPr="00D46B7B">
          <w:rPr>
            <w:webHidden/>
          </w:rPr>
          <w:instrText xml:space="preserve"> PAGEREF _Toc483150110 \h </w:instrText>
        </w:r>
        <w:r w:rsidR="00D46B7B" w:rsidRPr="00D46B7B">
          <w:rPr>
            <w:webHidden/>
          </w:rPr>
        </w:r>
        <w:r w:rsidR="00D46B7B" w:rsidRPr="00D46B7B">
          <w:rPr>
            <w:webHidden/>
          </w:rPr>
          <w:fldChar w:fldCharType="separate"/>
        </w:r>
        <w:r w:rsidR="001C13EA">
          <w:rPr>
            <w:webHidden/>
          </w:rPr>
          <w:t>40</w:t>
        </w:r>
        <w:r w:rsidR="00D46B7B" w:rsidRPr="00D46B7B">
          <w:rPr>
            <w:webHidden/>
          </w:rPr>
          <w:fldChar w:fldCharType="end"/>
        </w:r>
      </w:hyperlink>
    </w:p>
    <w:p w14:paraId="77A2811F" w14:textId="5CF94AE3" w:rsidR="00D46B7B" w:rsidRPr="00D46B7B" w:rsidRDefault="00330518">
      <w:pPr>
        <w:pStyle w:val="21"/>
        <w:rPr>
          <w:sz w:val="21"/>
          <w:szCs w:val="22"/>
        </w:rPr>
      </w:pPr>
      <w:hyperlink w:anchor="_Toc483150111" w:history="1">
        <w:r w:rsidR="00D46B7B" w:rsidRPr="00D46B7B">
          <w:rPr>
            <w:rStyle w:val="a7"/>
          </w:rPr>
          <w:t>5.2 性能测试</w:t>
        </w:r>
        <w:r w:rsidR="00D46B7B" w:rsidRPr="00D46B7B">
          <w:rPr>
            <w:webHidden/>
          </w:rPr>
          <w:tab/>
        </w:r>
        <w:r w:rsidR="00D46B7B" w:rsidRPr="00D46B7B">
          <w:rPr>
            <w:webHidden/>
          </w:rPr>
          <w:fldChar w:fldCharType="begin"/>
        </w:r>
        <w:r w:rsidR="00D46B7B" w:rsidRPr="00D46B7B">
          <w:rPr>
            <w:webHidden/>
          </w:rPr>
          <w:instrText xml:space="preserve"> PAGEREF _Toc483150111 \h </w:instrText>
        </w:r>
        <w:r w:rsidR="00D46B7B" w:rsidRPr="00D46B7B">
          <w:rPr>
            <w:webHidden/>
          </w:rPr>
        </w:r>
        <w:r w:rsidR="00D46B7B" w:rsidRPr="00D46B7B">
          <w:rPr>
            <w:webHidden/>
          </w:rPr>
          <w:fldChar w:fldCharType="separate"/>
        </w:r>
        <w:r w:rsidR="001C13EA">
          <w:rPr>
            <w:webHidden/>
          </w:rPr>
          <w:t>40</w:t>
        </w:r>
        <w:r w:rsidR="00D46B7B" w:rsidRPr="00D46B7B">
          <w:rPr>
            <w:webHidden/>
          </w:rPr>
          <w:fldChar w:fldCharType="end"/>
        </w:r>
      </w:hyperlink>
    </w:p>
    <w:p w14:paraId="304069AA" w14:textId="31AC9F4B" w:rsidR="00D46B7B" w:rsidRPr="00D46B7B" w:rsidRDefault="00330518" w:rsidP="00D46B7B">
      <w:pPr>
        <w:pStyle w:val="12"/>
        <w:rPr>
          <w:rFonts w:cstheme="minorBidi"/>
          <w:sz w:val="21"/>
          <w:szCs w:val="22"/>
        </w:rPr>
      </w:pPr>
      <w:hyperlink w:anchor="_Toc483150112" w:history="1">
        <w:r w:rsidR="00D46B7B" w:rsidRPr="00D46B7B">
          <w:rPr>
            <w:rStyle w:val="a7"/>
          </w:rPr>
          <w:t>第六章 总结和展望</w:t>
        </w:r>
        <w:r w:rsidR="00D46B7B" w:rsidRPr="00D46B7B">
          <w:rPr>
            <w:webHidden/>
          </w:rPr>
          <w:tab/>
        </w:r>
        <w:r w:rsidR="00D46B7B" w:rsidRPr="00D46B7B">
          <w:rPr>
            <w:webHidden/>
          </w:rPr>
          <w:fldChar w:fldCharType="begin"/>
        </w:r>
        <w:r w:rsidR="00D46B7B" w:rsidRPr="00D46B7B">
          <w:rPr>
            <w:webHidden/>
          </w:rPr>
          <w:instrText xml:space="preserve"> PAGEREF _Toc483150112 \h </w:instrText>
        </w:r>
        <w:r w:rsidR="00D46B7B" w:rsidRPr="00D46B7B">
          <w:rPr>
            <w:webHidden/>
          </w:rPr>
        </w:r>
        <w:r w:rsidR="00D46B7B" w:rsidRPr="00D46B7B">
          <w:rPr>
            <w:webHidden/>
          </w:rPr>
          <w:fldChar w:fldCharType="separate"/>
        </w:r>
        <w:r w:rsidR="001C13EA">
          <w:rPr>
            <w:webHidden/>
          </w:rPr>
          <w:t>42</w:t>
        </w:r>
        <w:r w:rsidR="00D46B7B" w:rsidRPr="00D46B7B">
          <w:rPr>
            <w:webHidden/>
          </w:rPr>
          <w:fldChar w:fldCharType="end"/>
        </w:r>
      </w:hyperlink>
    </w:p>
    <w:p w14:paraId="32227740" w14:textId="179C8162" w:rsidR="00D46B7B" w:rsidRPr="00D46B7B" w:rsidRDefault="00330518">
      <w:pPr>
        <w:pStyle w:val="21"/>
        <w:rPr>
          <w:sz w:val="21"/>
          <w:szCs w:val="22"/>
        </w:rPr>
      </w:pPr>
      <w:hyperlink w:anchor="_Toc483150113" w:history="1">
        <w:r w:rsidR="00D46B7B" w:rsidRPr="00D46B7B">
          <w:rPr>
            <w:rStyle w:val="a7"/>
          </w:rPr>
          <w:t>6.1 总结</w:t>
        </w:r>
        <w:r w:rsidR="00D46B7B" w:rsidRPr="00D46B7B">
          <w:rPr>
            <w:webHidden/>
          </w:rPr>
          <w:tab/>
        </w:r>
        <w:r w:rsidR="00D46B7B" w:rsidRPr="00D46B7B">
          <w:rPr>
            <w:webHidden/>
          </w:rPr>
          <w:fldChar w:fldCharType="begin"/>
        </w:r>
        <w:r w:rsidR="00D46B7B" w:rsidRPr="00D46B7B">
          <w:rPr>
            <w:webHidden/>
          </w:rPr>
          <w:instrText xml:space="preserve"> PAGEREF _Toc483150113 \h </w:instrText>
        </w:r>
        <w:r w:rsidR="00D46B7B" w:rsidRPr="00D46B7B">
          <w:rPr>
            <w:webHidden/>
          </w:rPr>
        </w:r>
        <w:r w:rsidR="00D46B7B" w:rsidRPr="00D46B7B">
          <w:rPr>
            <w:webHidden/>
          </w:rPr>
          <w:fldChar w:fldCharType="separate"/>
        </w:r>
        <w:r w:rsidR="001C13EA">
          <w:rPr>
            <w:webHidden/>
          </w:rPr>
          <w:t>42</w:t>
        </w:r>
        <w:r w:rsidR="00D46B7B" w:rsidRPr="00D46B7B">
          <w:rPr>
            <w:webHidden/>
          </w:rPr>
          <w:fldChar w:fldCharType="end"/>
        </w:r>
      </w:hyperlink>
    </w:p>
    <w:p w14:paraId="6F459994" w14:textId="5CE0C240" w:rsidR="00D46B7B" w:rsidRPr="00D46B7B" w:rsidRDefault="00330518">
      <w:pPr>
        <w:pStyle w:val="21"/>
        <w:rPr>
          <w:sz w:val="21"/>
          <w:szCs w:val="22"/>
        </w:rPr>
      </w:pPr>
      <w:hyperlink w:anchor="_Toc483150114" w:history="1">
        <w:r w:rsidR="00D46B7B" w:rsidRPr="00D46B7B">
          <w:rPr>
            <w:rStyle w:val="a7"/>
          </w:rPr>
          <w:t>6.2 展望</w:t>
        </w:r>
        <w:r w:rsidR="00D46B7B" w:rsidRPr="00D46B7B">
          <w:rPr>
            <w:webHidden/>
          </w:rPr>
          <w:tab/>
        </w:r>
        <w:r w:rsidR="00D46B7B" w:rsidRPr="00D46B7B">
          <w:rPr>
            <w:webHidden/>
          </w:rPr>
          <w:fldChar w:fldCharType="begin"/>
        </w:r>
        <w:r w:rsidR="00D46B7B" w:rsidRPr="00D46B7B">
          <w:rPr>
            <w:webHidden/>
          </w:rPr>
          <w:instrText xml:space="preserve"> PAGEREF _Toc483150114 \h </w:instrText>
        </w:r>
        <w:r w:rsidR="00D46B7B" w:rsidRPr="00D46B7B">
          <w:rPr>
            <w:webHidden/>
          </w:rPr>
        </w:r>
        <w:r w:rsidR="00D46B7B" w:rsidRPr="00D46B7B">
          <w:rPr>
            <w:webHidden/>
          </w:rPr>
          <w:fldChar w:fldCharType="separate"/>
        </w:r>
        <w:r w:rsidR="001C13EA">
          <w:rPr>
            <w:webHidden/>
          </w:rPr>
          <w:t>43</w:t>
        </w:r>
        <w:r w:rsidR="00D46B7B" w:rsidRPr="00D46B7B">
          <w:rPr>
            <w:webHidden/>
          </w:rPr>
          <w:fldChar w:fldCharType="end"/>
        </w:r>
      </w:hyperlink>
    </w:p>
    <w:p w14:paraId="5C21BFF8" w14:textId="61E33530" w:rsidR="00D46B7B" w:rsidRPr="00D46B7B" w:rsidRDefault="00330518" w:rsidP="00D46B7B">
      <w:pPr>
        <w:pStyle w:val="12"/>
        <w:rPr>
          <w:rFonts w:cstheme="minorBidi"/>
          <w:sz w:val="21"/>
          <w:szCs w:val="22"/>
        </w:rPr>
      </w:pPr>
      <w:hyperlink w:anchor="_Toc483150115" w:history="1">
        <w:r w:rsidR="00D46B7B" w:rsidRPr="00D46B7B">
          <w:rPr>
            <w:rStyle w:val="a7"/>
          </w:rPr>
          <w:t>参考文献</w:t>
        </w:r>
        <w:r w:rsidR="00D46B7B" w:rsidRPr="00D46B7B">
          <w:rPr>
            <w:webHidden/>
          </w:rPr>
          <w:tab/>
        </w:r>
        <w:r w:rsidR="00D46B7B" w:rsidRPr="00D46B7B">
          <w:rPr>
            <w:webHidden/>
          </w:rPr>
          <w:fldChar w:fldCharType="begin"/>
        </w:r>
        <w:r w:rsidR="00D46B7B" w:rsidRPr="00D46B7B">
          <w:rPr>
            <w:webHidden/>
          </w:rPr>
          <w:instrText xml:space="preserve"> PAGEREF _Toc483150115 \h </w:instrText>
        </w:r>
        <w:r w:rsidR="00D46B7B" w:rsidRPr="00D46B7B">
          <w:rPr>
            <w:webHidden/>
          </w:rPr>
        </w:r>
        <w:r w:rsidR="00D46B7B" w:rsidRPr="00D46B7B">
          <w:rPr>
            <w:webHidden/>
          </w:rPr>
          <w:fldChar w:fldCharType="separate"/>
        </w:r>
        <w:r w:rsidR="001C13EA">
          <w:rPr>
            <w:webHidden/>
          </w:rPr>
          <w:t>44</w:t>
        </w:r>
        <w:r w:rsidR="00D46B7B" w:rsidRPr="00D46B7B">
          <w:rPr>
            <w:webHidden/>
          </w:rPr>
          <w:fldChar w:fldCharType="end"/>
        </w:r>
      </w:hyperlink>
    </w:p>
    <w:p w14:paraId="15CE7B04" w14:textId="125E50C0" w:rsidR="00D46B7B" w:rsidRPr="00D46B7B" w:rsidRDefault="00330518" w:rsidP="00D46B7B">
      <w:pPr>
        <w:pStyle w:val="12"/>
        <w:rPr>
          <w:rFonts w:cstheme="minorBidi"/>
          <w:sz w:val="21"/>
          <w:szCs w:val="22"/>
        </w:rPr>
      </w:pPr>
      <w:hyperlink w:anchor="_Toc483150116" w:history="1">
        <w:r w:rsidR="00D46B7B" w:rsidRPr="00D46B7B">
          <w:rPr>
            <w:rStyle w:val="a7"/>
          </w:rPr>
          <w:t>致  谢</w:t>
        </w:r>
        <w:r w:rsidR="00D46B7B" w:rsidRPr="00D46B7B">
          <w:rPr>
            <w:webHidden/>
          </w:rPr>
          <w:tab/>
        </w:r>
        <w:r w:rsidR="00D46B7B" w:rsidRPr="00D46B7B">
          <w:rPr>
            <w:webHidden/>
          </w:rPr>
          <w:fldChar w:fldCharType="begin"/>
        </w:r>
        <w:r w:rsidR="00D46B7B" w:rsidRPr="00D46B7B">
          <w:rPr>
            <w:webHidden/>
          </w:rPr>
          <w:instrText xml:space="preserve"> PAGEREF _Toc483150116 \h </w:instrText>
        </w:r>
        <w:r w:rsidR="00D46B7B" w:rsidRPr="00D46B7B">
          <w:rPr>
            <w:webHidden/>
          </w:rPr>
        </w:r>
        <w:r w:rsidR="00D46B7B" w:rsidRPr="00D46B7B">
          <w:rPr>
            <w:webHidden/>
          </w:rPr>
          <w:fldChar w:fldCharType="separate"/>
        </w:r>
        <w:r w:rsidR="001C13EA">
          <w:rPr>
            <w:webHidden/>
          </w:rPr>
          <w:t>45</w:t>
        </w:r>
        <w:r w:rsidR="00D46B7B" w:rsidRPr="00D46B7B">
          <w:rPr>
            <w:webHidden/>
          </w:rPr>
          <w:fldChar w:fldCharType="end"/>
        </w:r>
      </w:hyperlink>
    </w:p>
    <w:p w14:paraId="1021097E" w14:textId="35B9469D" w:rsidR="00682E8C" w:rsidRPr="00D46B7B" w:rsidRDefault="003B75B7" w:rsidP="0079722D">
      <w:pPr>
        <w:spacing w:line="288" w:lineRule="auto"/>
        <w:ind w:left="0"/>
        <w:rPr>
          <w:rFonts w:asciiTheme="minorEastAsia" w:hAnsiTheme="minorEastAsia" w:cs="Arial"/>
          <w:color w:val="000000"/>
          <w:kern w:val="0"/>
          <w:sz w:val="32"/>
          <w:szCs w:val="32"/>
        </w:rPr>
      </w:pPr>
      <w:r w:rsidRPr="00D46B7B">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1"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2" w:name="_Toc483150075"/>
      <w:bookmarkEnd w:id="1"/>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3" w:name="_Toc405303245"/>
      <w:bookmarkStart w:id="4" w:name="_Toc440125011"/>
      <w:bookmarkEnd w:id="2"/>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5" w:name="_Toc482551329"/>
      <w:bookmarkStart w:id="6" w:name="_Toc482553636"/>
      <w:bookmarkStart w:id="7"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3"/>
      <w:bookmarkEnd w:id="4"/>
      <w:bookmarkEnd w:id="5"/>
      <w:bookmarkEnd w:id="6"/>
      <w:bookmarkEnd w:id="7"/>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云计算等新技术的发展</w:t>
      </w:r>
      <w:r w:rsidRPr="007A595E">
        <w:rPr>
          <w:rFonts w:ascii="Times New Roman" w:hAnsi="Times New Roman" w:cs="Times New Roman"/>
          <w:sz w:val="24"/>
          <w:szCs w:val="24"/>
        </w:rPr>
        <w:t xml:space="preserve">, </w:t>
      </w:r>
      <w:r w:rsidRPr="007A595E">
        <w:rPr>
          <w:rFonts w:ascii="Times New Roman" w:hAnsi="Times New Roman" w:cs="Times New Roman"/>
          <w:sz w:val="24"/>
          <w:szCs w:val="24"/>
        </w:rPr>
        <w:t>云服务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云服务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8" w:name="_Toc482551330"/>
      <w:bookmarkStart w:id="9" w:name="_Toc482553637"/>
      <w:bookmarkStart w:id="10"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8"/>
      <w:bookmarkEnd w:id="9"/>
      <w:bookmarkEnd w:id="10"/>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不安全性，默认配置的不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层安全</w:t>
      </w:r>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1" w:name="_Toc482551331"/>
      <w:bookmarkStart w:id="12" w:name="_Toc482553638"/>
      <w:bookmarkStart w:id="13"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1"/>
      <w:bookmarkEnd w:id="12"/>
      <w:bookmarkEnd w:id="13"/>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欲访问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4" w:name="_Toc482551332"/>
      <w:bookmarkStart w:id="15" w:name="_Toc482553639"/>
      <w:bookmarkStart w:id="16"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4"/>
      <w:bookmarkEnd w:id="15"/>
      <w:bookmarkEnd w:id="16"/>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六章　总结与展望，对文章内容进行总结，对基于</w:t>
      </w:r>
      <w:r w:rsidRPr="00812D11">
        <w:rPr>
          <w:rFonts w:ascii="Times New Roman" w:hAnsi="Times New Roman" w:cs="Times New Roman"/>
          <w:sz w:val="24"/>
          <w:szCs w:val="24"/>
        </w:rPr>
        <w:t>SDN</w:t>
      </w:r>
      <w:r w:rsidRPr="00812D11">
        <w:rPr>
          <w:rFonts w:ascii="Times New Roman" w:hAnsi="Times New Roman" w:cs="Times New Roman"/>
          <w:sz w:val="24"/>
          <w:szCs w:val="24"/>
        </w:rPr>
        <w:t>的应用访问控制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7" w:name="_Toc440125015"/>
      <w:bookmarkStart w:id="18" w:name="_Toc482551333"/>
      <w:bookmarkStart w:id="19" w:name="_Toc482553640"/>
      <w:bookmarkStart w:id="20" w:name="_Toc483150080"/>
      <w:r w:rsidRPr="00812D11">
        <w:rPr>
          <w:rFonts w:ascii="Times New Roman" w:eastAsia="黑体" w:hAnsi="Times New Roman" w:cstheme="majorBidi" w:hint="eastAsia"/>
          <w:b/>
          <w:bCs/>
          <w:sz w:val="32"/>
          <w:szCs w:val="30"/>
        </w:rPr>
        <w:lastRenderedPageBreak/>
        <w:t>第二章</w:t>
      </w:r>
      <w:bookmarkEnd w:id="17"/>
      <w:r w:rsidRPr="00812D11">
        <w:rPr>
          <w:rFonts w:ascii="Times New Roman" w:eastAsia="黑体" w:hAnsi="Times New Roman" w:cstheme="majorBidi" w:hint="eastAsia"/>
          <w:b/>
          <w:bCs/>
          <w:sz w:val="32"/>
          <w:szCs w:val="30"/>
        </w:rPr>
        <w:t xml:space="preserve">　相关技术研究</w:t>
      </w:r>
      <w:bookmarkEnd w:id="18"/>
      <w:bookmarkEnd w:id="19"/>
      <w:bookmarkEnd w:id="20"/>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1" w:name="_Toc482551334"/>
      <w:bookmarkStart w:id="22" w:name="_Toc482553641"/>
      <w:bookmarkStart w:id="23"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1"/>
      <w:bookmarkEnd w:id="22"/>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3"/>
    </w:p>
    <w:p w14:paraId="4E6A8A5E" w14:textId="2B33D28C" w:rsidR="00812D11" w:rsidRPr="006458D4" w:rsidRDefault="001015CD" w:rsidP="006458D4">
      <w:pPr>
        <w:widowControl w:val="0"/>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t>针对</w:t>
      </w:r>
      <w:r w:rsidR="00812D11" w:rsidRPr="006458D4">
        <w:rPr>
          <w:rFonts w:asciiTheme="minorEastAsia" w:hAnsiTheme="minorEastAsia" w:cs="Times New Roman"/>
          <w:sz w:val="24"/>
          <w:szCs w:val="24"/>
        </w:rPr>
        <w:t>SDN</w:t>
      </w:r>
      <w:r w:rsidRPr="006458D4">
        <w:rPr>
          <w:rFonts w:asciiTheme="minorEastAsia" w:hAnsiTheme="minorEastAsia" w:cs="Times New Roman" w:hint="eastAsia"/>
          <w:sz w:val="24"/>
          <w:szCs w:val="24"/>
        </w:rPr>
        <w:t>的</w:t>
      </w:r>
      <w:r w:rsidR="004370D6" w:rsidRPr="006458D4">
        <w:rPr>
          <w:rFonts w:asciiTheme="minorEastAsia" w:hAnsiTheme="minorEastAsia" w:cs="Times New Roman" w:hint="eastAsia"/>
          <w:sz w:val="24"/>
          <w:szCs w:val="24"/>
        </w:rPr>
        <w:t>安全</w:t>
      </w:r>
      <w:r w:rsidRPr="006458D4">
        <w:rPr>
          <w:rFonts w:asciiTheme="minorEastAsia" w:hAnsiTheme="minorEastAsia" w:cs="Times New Roman" w:hint="eastAsia"/>
          <w:sz w:val="24"/>
          <w:szCs w:val="24"/>
        </w:rPr>
        <w:t>问题，当前已有一些涉及SDN安全的架构</w:t>
      </w:r>
      <w:r w:rsidR="0030481A" w:rsidRPr="006458D4">
        <w:rPr>
          <w:rFonts w:asciiTheme="minorEastAsia" w:hAnsiTheme="minorEastAsia" w:cs="Times New Roman" w:hint="eastAsia"/>
          <w:sz w:val="24"/>
          <w:szCs w:val="24"/>
        </w:rPr>
        <w:t>。</w:t>
      </w:r>
      <w:r w:rsidR="001E5C8B" w:rsidRPr="006458D4">
        <w:rPr>
          <w:rFonts w:asciiTheme="minorEastAsia" w:hAnsiTheme="minorEastAsia" w:cs="Times New Roman" w:hint="eastAsia"/>
          <w:sz w:val="24"/>
          <w:szCs w:val="24"/>
        </w:rPr>
        <w:t>如面向SDN控制器的可组合安全模块开发</w:t>
      </w:r>
      <w:r w:rsidR="004227A4" w:rsidRPr="006458D4">
        <w:rPr>
          <w:rFonts w:asciiTheme="minorEastAsia" w:hAnsiTheme="minorEastAsia" w:cs="Times New Roman" w:hint="eastAsia"/>
          <w:sz w:val="24"/>
          <w:szCs w:val="24"/>
        </w:rPr>
        <w:t>框架</w:t>
      </w:r>
      <w:r w:rsidR="001E5C8B" w:rsidRPr="006458D4">
        <w:rPr>
          <w:rFonts w:asciiTheme="minorEastAsia" w:hAnsiTheme="minorEastAsia" w:cs="Times New Roman"/>
          <w:sz w:val="24"/>
          <w:szCs w:val="24"/>
        </w:rPr>
        <w:t>FRESCO</w:t>
      </w:r>
      <w:r w:rsidR="00F471FD">
        <w:rPr>
          <w:rFonts w:ascii="Times New Roman" w:hAnsi="Times New Roman" w:hint="eastAsia"/>
          <w:sz w:val="24"/>
          <w:szCs w:val="24"/>
          <w:vertAlign w:val="superscript"/>
        </w:rPr>
        <w:t>[2</w:t>
      </w:r>
      <w:r w:rsidR="00F471FD" w:rsidRPr="00F26661">
        <w:rPr>
          <w:rFonts w:ascii="Times New Roman" w:hAnsi="Times New Roman" w:hint="eastAsia"/>
          <w:sz w:val="24"/>
          <w:szCs w:val="24"/>
          <w:vertAlign w:val="superscript"/>
        </w:rPr>
        <w:t>]</w:t>
      </w:r>
      <w:r w:rsidR="004227A4" w:rsidRPr="006458D4">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实现安全应用</w:t>
      </w:r>
      <w:r w:rsidR="00085903">
        <w:rPr>
          <w:rFonts w:asciiTheme="minorEastAsia" w:hAnsiTheme="minorEastAsia" w:cs="Times New Roman"/>
          <w:sz w:val="24"/>
          <w:szCs w:val="24"/>
        </w:rPr>
        <w:tab/>
      </w:r>
      <w:r w:rsidR="00085903">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安全控制器</w:t>
      </w:r>
      <w:r w:rsidR="009E106B" w:rsidRPr="006458D4">
        <w:rPr>
          <w:rFonts w:asciiTheme="minorEastAsia" w:hAnsiTheme="minorEastAsia" w:cs="Times New Roman"/>
          <w:sz w:val="24"/>
          <w:szCs w:val="24"/>
        </w:rPr>
        <w:t>-</w:t>
      </w:r>
      <w:r w:rsidR="009E106B" w:rsidRPr="006458D4">
        <w:rPr>
          <w:rFonts w:asciiTheme="minorEastAsia" w:hAnsiTheme="minorEastAsia" w:cs="Times New Roman" w:hint="eastAsia"/>
          <w:sz w:val="24"/>
          <w:szCs w:val="24"/>
        </w:rPr>
        <w:t>安全设备间的自动化协同的新型安全架构SDSA</w:t>
      </w:r>
      <w:r w:rsidR="00F471FD">
        <w:rPr>
          <w:rFonts w:ascii="Times New Roman" w:hAnsi="Times New Roman" w:hint="eastAsia"/>
          <w:sz w:val="24"/>
          <w:szCs w:val="24"/>
          <w:vertAlign w:val="superscript"/>
        </w:rPr>
        <w:t>[3</w:t>
      </w:r>
      <w:r w:rsidR="00F471FD" w:rsidRPr="00F26661">
        <w:rPr>
          <w:rFonts w:ascii="Times New Roman" w:hAnsi="Times New Roman" w:hint="eastAsia"/>
          <w:sz w:val="24"/>
          <w:szCs w:val="24"/>
          <w:vertAlign w:val="superscript"/>
        </w:rPr>
        <w:t>]</w:t>
      </w:r>
      <w:r w:rsidR="009E106B" w:rsidRPr="006458D4">
        <w:rPr>
          <w:rFonts w:asciiTheme="minorEastAsia" w:hAnsiTheme="minorEastAsia" w:cs="Times New Roman" w:hint="eastAsia"/>
          <w:sz w:val="24"/>
          <w:szCs w:val="24"/>
        </w:rPr>
        <w:t>，将应用程序和控制内核进行隔离的安全框架Per</w:t>
      </w:r>
      <w:r w:rsidR="009E106B" w:rsidRPr="006458D4">
        <w:rPr>
          <w:rFonts w:asciiTheme="minorEastAsia" w:hAnsiTheme="minorEastAsia" w:cs="Times New Roman"/>
          <w:sz w:val="24"/>
          <w:szCs w:val="24"/>
        </w:rPr>
        <w:t>mOF</w:t>
      </w:r>
      <w:r w:rsidR="00F471FD">
        <w:rPr>
          <w:rFonts w:ascii="Times New Roman" w:hAnsi="Times New Roman" w:hint="eastAsia"/>
          <w:sz w:val="24"/>
          <w:szCs w:val="24"/>
          <w:vertAlign w:val="superscript"/>
        </w:rPr>
        <w:t>[4</w:t>
      </w:r>
      <w:r w:rsidR="00F471FD" w:rsidRPr="00F26661">
        <w:rPr>
          <w:rFonts w:ascii="Times New Roman" w:hAnsi="Times New Roman" w:hint="eastAsia"/>
          <w:sz w:val="24"/>
          <w:szCs w:val="24"/>
          <w:vertAlign w:val="superscript"/>
        </w:rPr>
        <w:t>]</w:t>
      </w:r>
      <w:r w:rsidR="009E106B" w:rsidRPr="006458D4">
        <w:rPr>
          <w:rFonts w:asciiTheme="minorEastAsia" w:hAnsiTheme="minorEastAsia" w:cs="Times New Roman" w:hint="eastAsia"/>
          <w:sz w:val="24"/>
          <w:szCs w:val="24"/>
        </w:rPr>
        <w:t>等。</w:t>
      </w:r>
      <w:r w:rsidR="005800E3" w:rsidRPr="006458D4">
        <w:rPr>
          <w:rFonts w:asciiTheme="minorEastAsia" w:hAnsiTheme="minorEastAsia" w:cs="Times New Roman" w:hint="eastAsia"/>
          <w:sz w:val="24"/>
          <w:szCs w:val="24"/>
        </w:rPr>
        <w:t>下面将对</w:t>
      </w:r>
      <w:r w:rsidR="00EE3A60" w:rsidRPr="006458D4">
        <w:rPr>
          <w:rFonts w:asciiTheme="minorEastAsia" w:hAnsiTheme="minorEastAsia" w:cs="Times New Roman" w:hint="eastAsia"/>
          <w:sz w:val="24"/>
          <w:szCs w:val="24"/>
        </w:rPr>
        <w:t>这</w:t>
      </w:r>
      <w:r w:rsidR="00CB4ECE" w:rsidRPr="006458D4">
        <w:rPr>
          <w:rFonts w:asciiTheme="minorEastAsia" w:hAnsiTheme="minorEastAsia" w:cs="Times New Roman" w:hint="eastAsia"/>
          <w:sz w:val="24"/>
          <w:szCs w:val="24"/>
        </w:rPr>
        <w:t>些安全</w:t>
      </w:r>
      <w:r w:rsidR="005800E3" w:rsidRPr="006458D4">
        <w:rPr>
          <w:rFonts w:asciiTheme="minorEastAsia" w:hAnsiTheme="minorEastAsia" w:cs="Times New Roman" w:hint="eastAsia"/>
          <w:sz w:val="24"/>
          <w:szCs w:val="24"/>
        </w:rPr>
        <w:t>框架进行简述。</w:t>
      </w:r>
    </w:p>
    <w:p w14:paraId="151DE8FF" w14:textId="45B5D135" w:rsidR="00676291" w:rsidRDefault="00F83176" w:rsidP="006458D4">
      <w:pPr>
        <w:spacing w:line="288" w:lineRule="auto"/>
        <w:ind w:left="0" w:firstLineChars="200" w:firstLine="480"/>
        <w:jc w:val="both"/>
        <w:rPr>
          <w:rFonts w:asciiTheme="minorEastAsia" w:hAnsiTheme="minorEastAsia"/>
          <w:sz w:val="24"/>
          <w:szCs w:val="24"/>
        </w:rPr>
      </w:pPr>
      <w:r w:rsidRPr="006458D4">
        <w:rPr>
          <w:rFonts w:asciiTheme="minorEastAsia" w:hAnsiTheme="minorEastAsia" w:cs="Times New Roman"/>
          <w:sz w:val="24"/>
          <w:szCs w:val="24"/>
        </w:rPr>
        <w:t>FRESCO</w:t>
      </w:r>
      <w:r w:rsidR="00676291" w:rsidRPr="006458D4">
        <w:rPr>
          <w:rFonts w:asciiTheme="minorEastAsia" w:hAnsiTheme="minorEastAsia" w:cs="Times New Roman" w:hint="eastAsia"/>
          <w:sz w:val="24"/>
          <w:szCs w:val="24"/>
        </w:rPr>
        <w:t>是由</w:t>
      </w:r>
      <w:r w:rsidR="00676291" w:rsidRPr="006458D4">
        <w:rPr>
          <w:rFonts w:asciiTheme="minorEastAsia" w:hAnsiTheme="minorEastAsia" w:cs="Times New Roman"/>
          <w:sz w:val="24"/>
          <w:szCs w:val="24"/>
        </w:rPr>
        <w:t>Shin</w:t>
      </w:r>
      <w:r w:rsidR="00676291" w:rsidRPr="006458D4">
        <w:rPr>
          <w:rFonts w:asciiTheme="minorEastAsia" w:hAnsiTheme="minorEastAsia" w:cs="Times New Roman" w:hint="eastAsia"/>
          <w:sz w:val="24"/>
          <w:szCs w:val="24"/>
        </w:rPr>
        <w:t>和Po</w:t>
      </w:r>
      <w:r w:rsidR="00676291" w:rsidRPr="006458D4">
        <w:rPr>
          <w:rFonts w:asciiTheme="minorEastAsia" w:hAnsiTheme="minorEastAsia" w:cs="Times New Roman"/>
          <w:sz w:val="24"/>
          <w:szCs w:val="24"/>
        </w:rPr>
        <w:t>rras</w:t>
      </w:r>
      <w:r w:rsidR="00676291" w:rsidRPr="006458D4">
        <w:rPr>
          <w:rFonts w:asciiTheme="minorEastAsia" w:hAnsiTheme="minorEastAsia" w:cs="Times New Roman" w:hint="eastAsia"/>
          <w:sz w:val="24"/>
          <w:szCs w:val="24"/>
        </w:rPr>
        <w:t>等人设</w:t>
      </w:r>
      <w:r w:rsidR="00676291" w:rsidRPr="006458D4">
        <w:rPr>
          <w:rFonts w:asciiTheme="minorEastAsia" w:hAnsiTheme="minorEastAsia" w:hint="eastAsia"/>
          <w:sz w:val="24"/>
          <w:szCs w:val="24"/>
        </w:rPr>
        <w:t>计的一种</w:t>
      </w:r>
      <w:r w:rsidR="00F35417" w:rsidRPr="006458D4">
        <w:rPr>
          <w:rFonts w:asciiTheme="minorEastAsia" w:hAnsiTheme="minorEastAsia"/>
          <w:sz w:val="24"/>
          <w:szCs w:val="24"/>
        </w:rPr>
        <w:t>可组装的模块化</w:t>
      </w:r>
      <w:r w:rsidR="00F35417" w:rsidRPr="006458D4">
        <w:rPr>
          <w:rFonts w:asciiTheme="minorEastAsia" w:hAnsiTheme="minorEastAsia" w:hint="eastAsia"/>
          <w:sz w:val="24"/>
          <w:szCs w:val="24"/>
        </w:rPr>
        <w:t>安全架构</w:t>
      </w:r>
      <w:r w:rsidR="00676291" w:rsidRPr="006458D4">
        <w:rPr>
          <w:rFonts w:asciiTheme="minorEastAsia" w:hAnsiTheme="minorEastAsia" w:hint="eastAsia"/>
          <w:sz w:val="24"/>
          <w:szCs w:val="24"/>
        </w:rPr>
        <w:t>。这种安全框架允许开发人员在控制器上创建新的安全模块，</w:t>
      </w:r>
      <w:r w:rsidR="00676291" w:rsidRPr="006458D4">
        <w:rPr>
          <w:rFonts w:asciiTheme="minorEastAsia" w:hAnsiTheme="minorEastAsia"/>
          <w:sz w:val="24"/>
          <w:szCs w:val="24"/>
        </w:rPr>
        <w:t>且这些安全模块之间可以相互组合并协同工作</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从而加快了控制器</w:t>
      </w:r>
      <w:r w:rsidR="00676291" w:rsidRPr="006458D4">
        <w:rPr>
          <w:rFonts w:asciiTheme="minorEastAsia" w:hAnsiTheme="minorEastAsia" w:hint="eastAsia"/>
          <w:sz w:val="24"/>
          <w:szCs w:val="24"/>
        </w:rPr>
        <w:t>安全模块库的设计和开发</w:t>
      </w:r>
      <w:r w:rsidR="00AD693C" w:rsidRPr="006458D4">
        <w:rPr>
          <w:rFonts w:asciiTheme="minorEastAsia" w:hAnsiTheme="minorEastAsia" w:hint="eastAsia"/>
          <w:sz w:val="24"/>
          <w:szCs w:val="24"/>
        </w:rPr>
        <w:t>。</w:t>
      </w:r>
      <w:r w:rsidR="00676291" w:rsidRPr="006458D4">
        <w:rPr>
          <w:rFonts w:asciiTheme="minorEastAsia" w:hAnsiTheme="minorEastAsia"/>
          <w:sz w:val="24"/>
          <w:szCs w:val="24"/>
        </w:rPr>
        <w:t>FRESCO 集成了大量API 接口</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并能够与传统的安全工具(如BotHunter 等软件)进行</w:t>
      </w:r>
      <w:r w:rsidR="00676291" w:rsidRPr="006458D4">
        <w:rPr>
          <w:rFonts w:asciiTheme="minorEastAsia" w:hAnsiTheme="minorEastAsia" w:hint="eastAsia"/>
          <w:sz w:val="24"/>
          <w:szCs w:val="24"/>
        </w:rPr>
        <w:t>通信。</w:t>
      </w:r>
      <w:r w:rsidR="00676291" w:rsidRPr="006458D4">
        <w:rPr>
          <w:rFonts w:asciiTheme="minorEastAsia" w:hAnsiTheme="minorEastAsia"/>
          <w:sz w:val="24"/>
          <w:szCs w:val="24"/>
        </w:rPr>
        <w:t>如图2</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1示,FRESCO 部署在开源控制器NOX 之上,由应用层和安全执行内核两部分组成.同时,它提供了</w:t>
      </w:r>
      <w:r w:rsidR="00676291" w:rsidRPr="006458D4">
        <w:rPr>
          <w:rFonts w:asciiTheme="minorEastAsia" w:hAnsiTheme="minorEastAsia" w:hint="eastAsia"/>
          <w:sz w:val="24"/>
          <w:szCs w:val="24"/>
        </w:rPr>
        <w:t>由</w:t>
      </w:r>
      <w:r w:rsidR="00676291" w:rsidRPr="006458D4">
        <w:rPr>
          <w:rFonts w:asciiTheme="minorEastAsia" w:hAnsiTheme="minorEastAsia"/>
          <w:sz w:val="24"/>
          <w:szCs w:val="24"/>
        </w:rPr>
        <w:t>Python 脚本语言编写的API 接口,使得研究人员可以自己编写具有安全监控和威胁检测功能的Module 安全</w:t>
      </w:r>
      <w:r w:rsidR="00676291" w:rsidRPr="006458D4">
        <w:rPr>
          <w:rFonts w:asciiTheme="minorEastAsia" w:hAnsiTheme="minorEastAsia" w:hint="eastAsia"/>
          <w:sz w:val="24"/>
          <w:szCs w:val="24"/>
        </w:rPr>
        <w:t>模块。</w:t>
      </w:r>
      <w:r w:rsidR="00676291" w:rsidRPr="006458D4">
        <w:rPr>
          <w:rFonts w:asciiTheme="minorEastAsia" w:hAnsiTheme="minorEastAsia"/>
          <w:sz w:val="24"/>
          <w:szCs w:val="24"/>
        </w:rPr>
        <w:t xml:space="preserve">Module </w:t>
      </w:r>
      <w:r w:rsidR="003F2C39" w:rsidRPr="006458D4">
        <w:rPr>
          <w:rFonts w:asciiTheme="minorEastAsia" w:hAnsiTheme="minorEastAsia"/>
          <w:sz w:val="24"/>
          <w:szCs w:val="24"/>
        </w:rPr>
        <w:t>安全模块</w:t>
      </w:r>
      <w:r w:rsidR="003F2C39" w:rsidRPr="006458D4">
        <w:rPr>
          <w:rFonts w:asciiTheme="minorEastAsia" w:hAnsiTheme="minorEastAsia" w:hint="eastAsia"/>
          <w:sz w:val="24"/>
          <w:szCs w:val="24"/>
        </w:rPr>
        <w:t>是</w:t>
      </w:r>
      <w:r w:rsidR="003F2C39" w:rsidRPr="006458D4">
        <w:rPr>
          <w:rFonts w:asciiTheme="minorEastAsia" w:hAnsiTheme="minorEastAsia"/>
          <w:sz w:val="24"/>
          <w:szCs w:val="24"/>
        </w:rPr>
        <w:t>FRESCO</w:t>
      </w:r>
      <w:r w:rsidR="00676291" w:rsidRPr="006458D4">
        <w:rPr>
          <w:rFonts w:asciiTheme="minorEastAsia" w:hAnsiTheme="minorEastAsia"/>
          <w:sz w:val="24"/>
          <w:szCs w:val="24"/>
        </w:rPr>
        <w:t>安全模块库的基本处理单元,不同的Module 模块用于提供不同的安全功能</w:t>
      </w:r>
      <w:r w:rsidR="00676291" w:rsidRPr="006458D4">
        <w:rPr>
          <w:rFonts w:asciiTheme="minorEastAsia" w:hAnsiTheme="minorEastAsia" w:hint="eastAsia"/>
          <w:sz w:val="24"/>
          <w:szCs w:val="24"/>
        </w:rPr>
        <w:t>。同时</w:t>
      </w:r>
      <w:r w:rsidR="00676291" w:rsidRPr="006458D4">
        <w:rPr>
          <w:rFonts w:asciiTheme="minorEastAsia" w:hAnsiTheme="minorEastAsia"/>
          <w:sz w:val="24"/>
          <w:szCs w:val="24"/>
        </w:rPr>
        <w:t>,这些模块可以被共享或组合,以提供更加复杂的安全防护功能</w:t>
      </w:r>
      <w:r w:rsidR="00676291" w:rsidRPr="006458D4">
        <w:rPr>
          <w:rFonts w:asciiTheme="minorEastAsia" w:hAnsiTheme="minorEastAsia" w:hint="eastAsia"/>
          <w:sz w:val="24"/>
          <w:szCs w:val="24"/>
        </w:rPr>
        <w:t>。</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485DABB9">
                <wp:simplePos x="0" y="0"/>
                <wp:positionH relativeFrom="column">
                  <wp:posOffset>248064</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E74C6F" w:rsidRDefault="00E74C6F" w:rsidP="00280ABF">
                                <w:pPr>
                                  <w:ind w:left="0" w:firstLine="0"/>
                                </w:pPr>
                              </w:p>
                              <w:p w14:paraId="0459E308" w14:textId="77777777" w:rsidR="00E74C6F" w:rsidRDefault="00E74C6F" w:rsidP="00280ABF">
                                <w:pPr>
                                  <w:ind w:left="0" w:firstLine="0"/>
                                </w:pPr>
                              </w:p>
                              <w:p w14:paraId="07674BB4" w14:textId="77777777" w:rsidR="00E74C6F" w:rsidRDefault="00E74C6F" w:rsidP="00280ABF">
                                <w:pPr>
                                  <w:ind w:left="0" w:firstLine="0"/>
                                </w:pPr>
                              </w:p>
                              <w:p w14:paraId="20CFE8CC" w14:textId="77777777" w:rsidR="00E74C6F" w:rsidRDefault="00E74C6F" w:rsidP="00280ABF">
                                <w:pPr>
                                  <w:ind w:left="0" w:firstLine="0"/>
                                </w:pPr>
                              </w:p>
                              <w:p w14:paraId="63229A9F" w14:textId="77777777" w:rsidR="00E74C6F" w:rsidRDefault="00E74C6F" w:rsidP="00280ABF">
                                <w:pPr>
                                  <w:ind w:left="0" w:firstLine="0"/>
                                </w:pPr>
                              </w:p>
                              <w:p w14:paraId="4192AEA9" w14:textId="77777777" w:rsidR="00E74C6F" w:rsidRDefault="00E74C6F" w:rsidP="00280ABF">
                                <w:pPr>
                                  <w:ind w:left="0" w:firstLine="0"/>
                                </w:pPr>
                              </w:p>
                              <w:p w14:paraId="33436EA0" w14:textId="77777777" w:rsidR="00E74C6F" w:rsidRDefault="00E74C6F" w:rsidP="00280ABF">
                                <w:pPr>
                                  <w:ind w:left="0" w:firstLine="0"/>
                                </w:pPr>
                              </w:p>
                              <w:p w14:paraId="3CF7B2D0" w14:textId="77777777" w:rsidR="00E74C6F" w:rsidRDefault="00E74C6F" w:rsidP="00280ABF">
                                <w:pPr>
                                  <w:ind w:left="0" w:firstLine="0"/>
                                  <w:rPr>
                                    <w:rFonts w:ascii="Times New Roman" w:eastAsia="宋体" w:hAnsi="Times New Roman" w:cs="Times New Roman"/>
                                  </w:rPr>
                                </w:pPr>
                              </w:p>
                              <w:p w14:paraId="2C4556C5" w14:textId="4A17FAE7" w:rsidR="00E74C6F" w:rsidRDefault="00E74C6F"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E74C6F" w:rsidRPr="00587446" w:rsidRDefault="00E74C6F"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E74C6F" w:rsidRPr="00343F57" w:rsidRDefault="00E74C6F"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E74C6F" w:rsidRPr="00343F57" w:rsidRDefault="00E74C6F"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E74C6F" w:rsidRPr="00343F57" w:rsidRDefault="00E74C6F"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E74C6F" w:rsidRPr="00587446" w:rsidRDefault="00E74C6F"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E74C6F" w:rsidRPr="00587446" w:rsidRDefault="00E74C6F"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E74C6F" w:rsidRPr="001B0F8C" w:rsidRDefault="00E74C6F"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E74C6F" w:rsidRDefault="00E74C6F"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E74C6F" w:rsidRDefault="00E74C6F" w:rsidP="00280ABF">
                          <w:pPr>
                            <w:ind w:left="0" w:firstLine="0"/>
                          </w:pPr>
                        </w:p>
                        <w:p w14:paraId="0459E308" w14:textId="77777777" w:rsidR="00E74C6F" w:rsidRDefault="00E74C6F" w:rsidP="00280ABF">
                          <w:pPr>
                            <w:ind w:left="0" w:firstLine="0"/>
                          </w:pPr>
                        </w:p>
                        <w:p w14:paraId="07674BB4" w14:textId="77777777" w:rsidR="00E74C6F" w:rsidRDefault="00E74C6F" w:rsidP="00280ABF">
                          <w:pPr>
                            <w:ind w:left="0" w:firstLine="0"/>
                          </w:pPr>
                        </w:p>
                        <w:p w14:paraId="20CFE8CC" w14:textId="77777777" w:rsidR="00E74C6F" w:rsidRDefault="00E74C6F" w:rsidP="00280ABF">
                          <w:pPr>
                            <w:ind w:left="0" w:firstLine="0"/>
                          </w:pPr>
                        </w:p>
                        <w:p w14:paraId="63229A9F" w14:textId="77777777" w:rsidR="00E74C6F" w:rsidRDefault="00E74C6F" w:rsidP="00280ABF">
                          <w:pPr>
                            <w:ind w:left="0" w:firstLine="0"/>
                          </w:pPr>
                        </w:p>
                        <w:p w14:paraId="4192AEA9" w14:textId="77777777" w:rsidR="00E74C6F" w:rsidRDefault="00E74C6F" w:rsidP="00280ABF">
                          <w:pPr>
                            <w:ind w:left="0" w:firstLine="0"/>
                          </w:pPr>
                        </w:p>
                        <w:p w14:paraId="33436EA0" w14:textId="77777777" w:rsidR="00E74C6F" w:rsidRDefault="00E74C6F" w:rsidP="00280ABF">
                          <w:pPr>
                            <w:ind w:left="0" w:firstLine="0"/>
                          </w:pPr>
                        </w:p>
                        <w:p w14:paraId="3CF7B2D0" w14:textId="77777777" w:rsidR="00E74C6F" w:rsidRDefault="00E74C6F" w:rsidP="00280ABF">
                          <w:pPr>
                            <w:ind w:left="0" w:firstLine="0"/>
                            <w:rPr>
                              <w:rFonts w:ascii="Times New Roman" w:eastAsia="宋体" w:hAnsi="Times New Roman" w:cs="Times New Roman"/>
                            </w:rPr>
                          </w:pPr>
                        </w:p>
                        <w:p w14:paraId="2C4556C5" w14:textId="4A17FAE7" w:rsidR="00E74C6F" w:rsidRDefault="00E74C6F" w:rsidP="00280ABF">
                          <w:pPr>
                            <w:ind w:left="0" w:firstLine="0"/>
                            <w:rPr>
                              <w:rFonts w:hint="eastAsia"/>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E74C6F" w:rsidRPr="00587446" w:rsidRDefault="00E74C6F"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E74C6F" w:rsidRDefault="00E74C6F"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E74C6F" w:rsidRDefault="00E74C6F"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E74C6F" w:rsidRPr="00343F57" w:rsidRDefault="00E74C6F"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E74C6F" w:rsidRPr="00343F57" w:rsidRDefault="00E74C6F"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E74C6F" w:rsidRPr="00343F57" w:rsidRDefault="00E74C6F"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E74C6F" w:rsidRDefault="00E74C6F"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E74C6F" w:rsidRDefault="00E74C6F"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E74C6F" w:rsidRDefault="00E74C6F"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E74C6F" w:rsidRDefault="00E74C6F"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E74C6F" w:rsidRPr="00587446" w:rsidRDefault="00E74C6F"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E74C6F" w:rsidRPr="00587446" w:rsidRDefault="00E74C6F"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E74C6F" w:rsidRDefault="00E74C6F"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E74C6F" w:rsidRDefault="00E74C6F"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E74C6F" w:rsidRDefault="00E74C6F"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E74C6F" w:rsidRDefault="00E74C6F"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E74C6F" w:rsidRPr="001B0F8C" w:rsidRDefault="00E74C6F"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E74C6F" w:rsidRDefault="00E74C6F"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41E8B8FC" w:rsidR="00280ABF" w:rsidRDefault="00280ABF" w:rsidP="006458D4">
      <w:pPr>
        <w:spacing w:line="288" w:lineRule="auto"/>
        <w:ind w:left="0" w:firstLineChars="200" w:firstLine="480"/>
        <w:jc w:val="both"/>
        <w:rPr>
          <w:rFonts w:asciiTheme="minorEastAsia" w:hAnsiTheme="minorEastAsia"/>
          <w:sz w:val="24"/>
          <w:szCs w:val="24"/>
        </w:rPr>
      </w:pP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098646F6"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001C13EA">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22E081BD" w14:textId="5EB826EA" w:rsidR="00425D90" w:rsidRDefault="00425D9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lastRenderedPageBreak/>
        <w:t>SDSA</w:t>
      </w:r>
      <w:r w:rsidRPr="006458D4">
        <w:rPr>
          <w:rFonts w:asciiTheme="minorEastAsia" w:hAnsiTheme="minorEastAsia" w:hint="eastAsia"/>
          <w:sz w:val="24"/>
          <w:szCs w:val="24"/>
        </w:rPr>
        <w:t>一种将安全数据与控制分离的新型安全架构，包括安全控制器、北向安全</w:t>
      </w:r>
      <w:r w:rsidRPr="006458D4">
        <w:rPr>
          <w:rFonts w:asciiTheme="minorEastAsia" w:hAnsiTheme="minorEastAsia"/>
          <w:sz w:val="24"/>
          <w:szCs w:val="24"/>
        </w:rPr>
        <w:t>APP</w:t>
      </w:r>
      <w:r w:rsidRPr="006458D4">
        <w:rPr>
          <w:rFonts w:asciiTheme="minorEastAsia" w:hAnsiTheme="minorEastAsia" w:hint="eastAsia"/>
          <w:sz w:val="24"/>
          <w:szCs w:val="24"/>
        </w:rPr>
        <w:t>和南向安全设备。</w:t>
      </w:r>
      <w:r w:rsidR="006653A3" w:rsidRPr="006458D4">
        <w:rPr>
          <w:rFonts w:asciiTheme="minorEastAsia" w:hAnsiTheme="minorEastAsia" w:hint="eastAsia"/>
          <w:sz w:val="24"/>
          <w:szCs w:val="24"/>
        </w:rPr>
        <w:t>架构如图2-</w:t>
      </w:r>
      <w:r w:rsidR="006653A3" w:rsidRPr="006458D4">
        <w:rPr>
          <w:rFonts w:asciiTheme="minorEastAsia" w:hAnsiTheme="minorEastAsia"/>
          <w:sz w:val="24"/>
          <w:szCs w:val="24"/>
        </w:rPr>
        <w:t>2</w:t>
      </w:r>
      <w:r w:rsidR="006653A3" w:rsidRPr="006458D4">
        <w:rPr>
          <w:rFonts w:asciiTheme="minorEastAsia" w:hAnsiTheme="minorEastAsia" w:hint="eastAsia"/>
          <w:sz w:val="24"/>
          <w:szCs w:val="24"/>
        </w:rPr>
        <w:t>所示，各类安全APP处于安全架构的顶部，生成并向下推送细粒度策略。传统的安全设备和SDN网络设备处于底部，处理网络中的数据和行为；中间的安全控制器是核心组件。在东西方向，安全控制器从网络控制器中获取拓扑和路由信息，从IaaS系统中获取租户和网络信息，建立知识库；在南北方向，安全控制器从安全设备中收集日志，建立日志库和信誉库，并接收各种信息，调度相应安全模块进行响应。</w:t>
      </w:r>
      <w:r w:rsidR="00FB0CCD" w:rsidRPr="006458D4">
        <w:rPr>
          <w:rFonts w:asciiTheme="minorEastAsia" w:hAnsiTheme="minorEastAsia" w:cs="Times New Roman" w:hint="eastAsia"/>
          <w:sz w:val="24"/>
          <w:szCs w:val="24"/>
        </w:rPr>
        <w:t>SDSA</w:t>
      </w:r>
      <w:r w:rsidR="004D510E" w:rsidRPr="006458D4">
        <w:rPr>
          <w:rFonts w:asciiTheme="minorEastAsia" w:hAnsiTheme="minorEastAsia" w:cs="Times New Roman" w:hint="eastAsia"/>
          <w:sz w:val="24"/>
          <w:szCs w:val="24"/>
        </w:rPr>
        <w:t>借鉴</w:t>
      </w:r>
      <w:r w:rsidR="00EF446F" w:rsidRPr="006458D4">
        <w:rPr>
          <w:rFonts w:asciiTheme="minorEastAsia" w:hAnsiTheme="minorEastAsia" w:cs="Times New Roman" w:hint="eastAsia"/>
          <w:sz w:val="24"/>
          <w:szCs w:val="24"/>
        </w:rPr>
        <w:t>了</w:t>
      </w:r>
      <w:r w:rsidR="004D510E" w:rsidRPr="006458D4">
        <w:rPr>
          <w:rFonts w:asciiTheme="minorEastAsia" w:hAnsiTheme="minorEastAsia" w:cs="Times New Roman" w:hint="eastAsia"/>
          <w:sz w:val="24"/>
          <w:szCs w:val="24"/>
        </w:rPr>
        <w:t>软件定义网络的本质思想</w:t>
      </w:r>
      <w:r w:rsidR="005E3FF3" w:rsidRPr="006458D4">
        <w:rPr>
          <w:rFonts w:asciiTheme="minorEastAsia" w:hAnsiTheme="minorEastAsia" w:cs="Times New Roman" w:hint="eastAsia"/>
          <w:sz w:val="24"/>
          <w:szCs w:val="24"/>
        </w:rPr>
        <w:t>，</w:t>
      </w:r>
      <w:r w:rsidR="00FB0CCD" w:rsidRPr="006458D4">
        <w:rPr>
          <w:rFonts w:asciiTheme="minorEastAsia" w:hAnsiTheme="minorEastAsia" w:cs="Times New Roman" w:hint="eastAsia"/>
          <w:sz w:val="24"/>
          <w:szCs w:val="24"/>
        </w:rPr>
        <w:t>利用安全APP、安全控制器和安全设备协同检测SDN环境下的各类威胁，在深度分析安全</w:t>
      </w:r>
      <w:r w:rsidR="00CD6E9E" w:rsidRPr="006458D4">
        <w:rPr>
          <w:rFonts w:asciiTheme="minorEastAsia" w:hAnsiTheme="minorEastAsia" w:cs="Times New Roman" w:hint="eastAsia"/>
          <w:sz w:val="24"/>
          <w:szCs w:val="24"/>
        </w:rPr>
        <w:t>策略</w:t>
      </w:r>
      <w:r w:rsidR="00FB0CCD" w:rsidRPr="006458D4">
        <w:rPr>
          <w:rFonts w:asciiTheme="minorEastAsia" w:hAnsiTheme="minorEastAsia" w:cs="Times New Roman" w:hint="eastAsia"/>
          <w:sz w:val="24"/>
          <w:szCs w:val="24"/>
        </w:rPr>
        <w:t>后进行快速响应防护</w:t>
      </w:r>
      <w:r w:rsidR="00EF446F" w:rsidRPr="006458D4">
        <w:rPr>
          <w:rFonts w:asciiTheme="minorEastAsia" w:hAnsiTheme="minorEastAsia" w:cs="Times New Roman" w:hint="eastAsia"/>
          <w:sz w:val="24"/>
          <w:szCs w:val="24"/>
        </w:rPr>
        <w:t>。</w:t>
      </w:r>
    </w:p>
    <w:p w14:paraId="59B9D4F2" w14:textId="77777777" w:rsidR="00075175" w:rsidRDefault="000751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1C6AD581" w:rsidR="00C96BD0" w:rsidRDefault="000751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41FB3309">
                <wp:simplePos x="0" y="0"/>
                <wp:positionH relativeFrom="column">
                  <wp:posOffset>-7801</wp:posOffset>
                </wp:positionH>
                <wp:positionV relativeFrom="paragraph">
                  <wp:posOffset>214449</wp:posOffset>
                </wp:positionV>
                <wp:extent cx="5844993" cy="3635830"/>
                <wp:effectExtent l="0" t="0" r="22860" b="22225"/>
                <wp:wrapNone/>
                <wp:docPr id="368" name="组合 368"/>
                <wp:cNvGraphicFramePr/>
                <a:graphic xmlns:a="http://schemas.openxmlformats.org/drawingml/2006/main">
                  <a:graphicData uri="http://schemas.microsoft.com/office/word/2010/wordprocessingGroup">
                    <wpg:wgp>
                      <wpg:cNvGrpSpPr/>
                      <wpg:grpSpPr>
                        <a:xfrm>
                          <a:off x="0" y="0"/>
                          <a:ext cx="5844993" cy="3635830"/>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E74C6F" w:rsidRDefault="00E74C6F" w:rsidP="00C96BD0">
                                    <w:pPr>
                                      <w:ind w:left="0" w:firstLine="0"/>
                                    </w:pPr>
                                  </w:p>
                                  <w:p w14:paraId="0ADA56B4" w14:textId="77777777" w:rsidR="00E74C6F" w:rsidRDefault="00E74C6F" w:rsidP="00C96BD0">
                                    <w:pPr>
                                      <w:ind w:left="0" w:firstLine="0"/>
                                    </w:pPr>
                                  </w:p>
                                  <w:p w14:paraId="753CFCB2" w14:textId="77777777" w:rsidR="00E74C6F" w:rsidRDefault="00E74C6F" w:rsidP="00C96BD0">
                                    <w:pPr>
                                      <w:ind w:left="0" w:firstLine="0"/>
                                    </w:pPr>
                                  </w:p>
                                  <w:p w14:paraId="67068D82" w14:textId="77777777" w:rsidR="00E74C6F" w:rsidRDefault="00E74C6F" w:rsidP="00085903">
                                    <w:pPr>
                                      <w:ind w:left="0" w:firstLineChars="100" w:firstLine="210"/>
                                      <w:rPr>
                                        <w:rFonts w:ascii="宋体" w:eastAsia="宋体" w:hAnsi="宋体"/>
                                      </w:rPr>
                                    </w:pPr>
                                  </w:p>
                                  <w:p w14:paraId="3FB7398B" w14:textId="1074AC66"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6"/>
                                  <a:ext cx="626165" cy="487018"/>
                                </a:xfrm>
                                <a:prstGeom prst="rect">
                                  <a:avLst/>
                                </a:prstGeom>
                                <a:solidFill>
                                  <a:schemeClr val="lt1"/>
                                </a:solidFill>
                                <a:ln w="6350">
                                  <a:solidFill>
                                    <a:prstClr val="black"/>
                                  </a:solidFill>
                                </a:ln>
                              </wps:spPr>
                              <wps:txbx>
                                <w:txbxContent>
                                  <w:p w14:paraId="73274D27"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E74C6F" w:rsidRPr="0087361C" w:rsidRDefault="00E74C6F"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E74C6F" w:rsidRPr="0087361C" w:rsidRDefault="00E74C6F" w:rsidP="004661E2">
                                    <w:pPr>
                                      <w:ind w:left="0" w:firstLineChars="200" w:firstLine="420"/>
                                      <w:rPr>
                                        <w:rFonts w:ascii="宋体" w:eastAsia="宋体" w:hAnsi="宋体"/>
                                      </w:rPr>
                                    </w:pPr>
                                    <w:r>
                                      <w:rPr>
                                        <w:rFonts w:ascii="宋体" w:eastAsia="宋体" w:hAnsi="宋体" w:hint="eastAsia"/>
                                      </w:rPr>
                                      <w:t>IPS</w:t>
                                    </w:r>
                                  </w:p>
                                  <w:p w14:paraId="4C55FC88"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E74C6F" w:rsidRPr="0087361C" w:rsidRDefault="00E74C6F" w:rsidP="00085903">
                                    <w:pPr>
                                      <w:ind w:left="0" w:firstLineChars="200" w:firstLine="420"/>
                                      <w:rPr>
                                        <w:rFonts w:ascii="宋体" w:eastAsia="宋体" w:hAnsi="宋体"/>
                                      </w:rPr>
                                    </w:pPr>
                                    <w:r>
                                      <w:rPr>
                                        <w:rFonts w:ascii="宋体" w:eastAsia="宋体" w:hAnsi="宋体" w:hint="eastAsia"/>
                                      </w:rPr>
                                      <w:t>ADS</w:t>
                                    </w:r>
                                  </w:p>
                                  <w:p w14:paraId="5692E9DD"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E74C6F" w:rsidRDefault="00E74C6F"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E74C6F" w:rsidRPr="00334C04" w:rsidRDefault="00E74C6F"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70992" y="487018"/>
                                  <a:ext cx="944141" cy="337931"/>
                                </a:xfrm>
                                <a:prstGeom prst="rect">
                                  <a:avLst/>
                                </a:prstGeom>
                                <a:solidFill>
                                  <a:schemeClr val="lt1"/>
                                </a:solidFill>
                                <a:ln w="6350">
                                  <a:solidFill>
                                    <a:prstClr val="black"/>
                                  </a:solidFill>
                                </a:ln>
                              </wps:spPr>
                              <wps:txbx>
                                <w:txbxContent>
                                  <w:p w14:paraId="52BE83F9" w14:textId="77777777" w:rsidR="00E74C6F" w:rsidRPr="00334C04" w:rsidRDefault="00E74C6F"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70992" y="1003852"/>
                                  <a:ext cx="993913" cy="337931"/>
                                </a:xfrm>
                                <a:prstGeom prst="rect">
                                  <a:avLst/>
                                </a:prstGeom>
                                <a:solidFill>
                                  <a:schemeClr val="lt1"/>
                                </a:solidFill>
                                <a:ln w="6350">
                                  <a:solidFill>
                                    <a:prstClr val="black"/>
                                  </a:solidFill>
                                </a:ln>
                              </wps:spPr>
                              <wps:txbx>
                                <w:txbxContent>
                                  <w:p w14:paraId="71D9D081" w14:textId="77777777" w:rsidR="00E74C6F" w:rsidRPr="00334C04" w:rsidRDefault="00E74C6F"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993913" cy="337931"/>
                                </a:xfrm>
                                <a:prstGeom prst="rect">
                                  <a:avLst/>
                                </a:prstGeom>
                                <a:solidFill>
                                  <a:schemeClr val="lt1"/>
                                </a:solidFill>
                                <a:ln w="6350">
                                  <a:solidFill>
                                    <a:prstClr val="black"/>
                                  </a:solidFill>
                                </a:ln>
                              </wps:spPr>
                              <wps:txbx>
                                <w:txbxContent>
                                  <w:p w14:paraId="4C20D807" w14:textId="77777777" w:rsidR="00E74C6F" w:rsidRPr="00334C04" w:rsidRDefault="00E74C6F"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496957"/>
                                  <a:ext cx="675861" cy="337931"/>
                                </a:xfrm>
                                <a:prstGeom prst="rect">
                                  <a:avLst/>
                                </a:prstGeom>
                                <a:solidFill>
                                  <a:schemeClr val="lt1"/>
                                </a:solidFill>
                                <a:ln w="6350">
                                  <a:solidFill>
                                    <a:prstClr val="black"/>
                                  </a:solidFill>
                                </a:ln>
                              </wps:spPr>
                              <wps:txbx>
                                <w:txbxContent>
                                  <w:p w14:paraId="230C656D" w14:textId="77777777" w:rsidR="00E74C6F" w:rsidRPr="00334C04" w:rsidRDefault="00E74C6F"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E74C6F" w:rsidRDefault="00E74C6F" w:rsidP="00C96BD0">
                                    <w:pPr>
                                      <w:ind w:left="0" w:firstLine="0"/>
                                      <w:rPr>
                                        <w:rFonts w:ascii="宋体" w:eastAsia="宋体" w:hAnsi="宋体"/>
                                      </w:rPr>
                                    </w:pPr>
                                    <w:r>
                                      <w:rPr>
                                        <w:rFonts w:ascii="宋体" w:eastAsia="宋体" w:hAnsi="宋体" w:hint="eastAsia"/>
                                      </w:rPr>
                                      <w:t>策略解析</w:t>
                                    </w:r>
                                  </w:p>
                                  <w:p w14:paraId="4F31E38A" w14:textId="77777777" w:rsidR="00E74C6F" w:rsidRPr="00334C04" w:rsidRDefault="00E74C6F"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E74C6F" w:rsidRPr="00334C04" w:rsidRDefault="00E74C6F"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E74C6F" w:rsidRDefault="00E74C6F" w:rsidP="00C96BD0">
                                    <w:pPr>
                                      <w:ind w:left="0" w:firstLine="0"/>
                                    </w:pPr>
                                  </w:p>
                                  <w:p w14:paraId="0347DEF1" w14:textId="77777777" w:rsidR="00E74C6F" w:rsidRDefault="00E74C6F" w:rsidP="00C96BD0">
                                    <w:pPr>
                                      <w:ind w:left="0" w:firstLine="0"/>
                                    </w:pPr>
                                  </w:p>
                                  <w:p w14:paraId="77406E55" w14:textId="77777777" w:rsidR="00E74C6F" w:rsidRDefault="00E74C6F" w:rsidP="00C96BD0">
                                    <w:pPr>
                                      <w:ind w:left="0" w:firstLine="0"/>
                                    </w:pPr>
                                  </w:p>
                                  <w:p w14:paraId="5B3ED922" w14:textId="77777777" w:rsidR="00E74C6F" w:rsidRDefault="00E74C6F" w:rsidP="00085903">
                                    <w:pPr>
                                      <w:ind w:left="0" w:firstLineChars="100" w:firstLine="210"/>
                                      <w:rPr>
                                        <w:rFonts w:ascii="宋体" w:eastAsia="宋体" w:hAnsi="宋体"/>
                                      </w:rPr>
                                    </w:pPr>
                                  </w:p>
                                  <w:p w14:paraId="7DD5A837" w14:textId="29592074"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4"/>
                                  <a:ext cx="626165" cy="487018"/>
                                </a:xfrm>
                                <a:prstGeom prst="rect">
                                  <a:avLst/>
                                </a:prstGeom>
                                <a:solidFill>
                                  <a:schemeClr val="lt1"/>
                                </a:solidFill>
                                <a:ln w="6350">
                                  <a:solidFill>
                                    <a:prstClr val="black"/>
                                  </a:solidFill>
                                </a:ln>
                              </wps:spPr>
                              <wps:txbx>
                                <w:txbxContent>
                                  <w:p w14:paraId="08A34822" w14:textId="77777777" w:rsidR="00E74C6F" w:rsidRPr="00941703" w:rsidRDefault="00E74C6F"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E74C6F" w:rsidRPr="00334C04" w:rsidRDefault="00E74C6F"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98D6871" id="组合 368" o:spid="_x0000_s1070" style="position:absolute;left:0;text-align:left;margin-left:-.6pt;margin-top:16.9pt;width:460.25pt;height:286.3pt;z-index:251681792"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type id="_x0000_t202" coordsize="21600,21600" o:spt="202" path="m,l,21600r21600,l21600,xe">
                      <v:stroke joinstyle="miter"/>
                      <v:path gradientshapeok="t" o:connecttype="rect"/>
                    </v:shapetype>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E74C6F" w:rsidRDefault="00E74C6F"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E74C6F" w:rsidRDefault="00E74C6F" w:rsidP="00C96BD0">
                              <w:pPr>
                                <w:ind w:left="0" w:firstLine="0"/>
                              </w:pPr>
                            </w:p>
                            <w:p w14:paraId="0ADA56B4" w14:textId="77777777" w:rsidR="00E74C6F" w:rsidRDefault="00E74C6F" w:rsidP="00C96BD0">
                              <w:pPr>
                                <w:ind w:left="0" w:firstLine="0"/>
                              </w:pPr>
                            </w:p>
                            <w:p w14:paraId="753CFCB2" w14:textId="77777777" w:rsidR="00E74C6F" w:rsidRDefault="00E74C6F" w:rsidP="00C96BD0">
                              <w:pPr>
                                <w:ind w:left="0" w:firstLine="0"/>
                              </w:pPr>
                            </w:p>
                            <w:p w14:paraId="67068D82" w14:textId="77777777" w:rsidR="00E74C6F" w:rsidRDefault="00E74C6F" w:rsidP="00085903">
                              <w:pPr>
                                <w:ind w:left="0" w:firstLineChars="100" w:firstLine="210"/>
                                <w:rPr>
                                  <w:rFonts w:ascii="宋体" w:eastAsia="宋体" w:hAnsi="宋体"/>
                                </w:rPr>
                              </w:pPr>
                            </w:p>
                            <w:p w14:paraId="3FB7398B" w14:textId="1074AC66"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E74C6F" w:rsidRDefault="00E74C6F"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E74C6F" w:rsidRPr="0087361C" w:rsidRDefault="00E74C6F"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E74C6F" w:rsidRDefault="00E74C6F"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E74C6F" w:rsidRPr="0087361C" w:rsidRDefault="00E74C6F" w:rsidP="004661E2">
                              <w:pPr>
                                <w:ind w:left="0" w:firstLineChars="200" w:firstLine="420"/>
                                <w:rPr>
                                  <w:rFonts w:ascii="宋体" w:eastAsia="宋体" w:hAnsi="宋体"/>
                                </w:rPr>
                              </w:pPr>
                              <w:r>
                                <w:rPr>
                                  <w:rFonts w:ascii="宋体" w:eastAsia="宋体" w:hAnsi="宋体" w:hint="eastAsia"/>
                                </w:rPr>
                                <w:t>IPS</w:t>
                              </w:r>
                            </w:p>
                            <w:p w14:paraId="4C55FC88" w14:textId="77777777" w:rsidR="00E74C6F" w:rsidRDefault="00E74C6F"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E74C6F" w:rsidRPr="0087361C" w:rsidRDefault="00E74C6F" w:rsidP="00085903">
                              <w:pPr>
                                <w:ind w:left="0" w:firstLineChars="200" w:firstLine="420"/>
                                <w:rPr>
                                  <w:rFonts w:ascii="宋体" w:eastAsia="宋体" w:hAnsi="宋体"/>
                                </w:rPr>
                              </w:pPr>
                              <w:r>
                                <w:rPr>
                                  <w:rFonts w:ascii="宋体" w:eastAsia="宋体" w:hAnsi="宋体" w:hint="eastAsia"/>
                                </w:rPr>
                                <w:t>ADS</w:t>
                              </w:r>
                            </w:p>
                            <w:p w14:paraId="5692E9DD" w14:textId="77777777" w:rsidR="00E74C6F" w:rsidRDefault="00E74C6F" w:rsidP="00C96BD0">
                              <w:pPr>
                                <w:ind w:left="0" w:firstLine="0"/>
                              </w:pPr>
                            </w:p>
                          </w:txbxContent>
                        </v:textbox>
                      </v:shape>
                      <v:shapetype id="_x0000_t32" coordsize="21600,21600" o:spt="32" o:oned="t" path="m,l21600,21600e" filled="f">
                        <v:path arrowok="t" fillok="f" o:connecttype="none"/>
                        <o:lock v:ext="edit" shapetype="t"/>
                      </v:shapety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E74C6F" w:rsidRDefault="00E74C6F"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E74C6F" w:rsidRPr="00334C04" w:rsidRDefault="00E74C6F"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709;top:4870;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E74C6F" w:rsidRPr="00334C04" w:rsidRDefault="00E74C6F"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709;top:10038;width:9940;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E74C6F" w:rsidRPr="00334C04" w:rsidRDefault="00E74C6F"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993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E74C6F" w:rsidRPr="00334C04" w:rsidRDefault="00E74C6F"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496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E74C6F" w:rsidRPr="00334C04" w:rsidRDefault="00E74C6F"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E74C6F" w:rsidRDefault="00E74C6F" w:rsidP="00C96BD0">
                              <w:pPr>
                                <w:ind w:left="0" w:firstLine="0"/>
                                <w:rPr>
                                  <w:rFonts w:ascii="宋体" w:eastAsia="宋体" w:hAnsi="宋体"/>
                                </w:rPr>
                              </w:pPr>
                              <w:r>
                                <w:rPr>
                                  <w:rFonts w:ascii="宋体" w:eastAsia="宋体" w:hAnsi="宋体" w:hint="eastAsia"/>
                                </w:rPr>
                                <w:t>策略解析</w:t>
                              </w:r>
                            </w:p>
                            <w:p w14:paraId="4F31E38A" w14:textId="77777777" w:rsidR="00E74C6F" w:rsidRPr="00334C04" w:rsidRDefault="00E74C6F" w:rsidP="00C96BD0">
                              <w:pPr>
                                <w:ind w:left="0" w:firstLine="0"/>
                                <w:rPr>
                                  <w:rFonts w:ascii="宋体" w:eastAsia="宋体" w:hAnsi="宋体"/>
                                </w:rPr>
                              </w:pPr>
                              <w:r>
                                <w:rPr>
                                  <w:rFonts w:ascii="宋体" w:eastAsia="宋体" w:hAnsi="宋体" w:hint="eastAsia"/>
                                </w:rPr>
                                <w:t>模块</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E74C6F" w:rsidRPr="00334C04" w:rsidRDefault="00E74C6F"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E74C6F" w:rsidRDefault="00E74C6F" w:rsidP="00C96BD0">
                              <w:pPr>
                                <w:ind w:left="0" w:firstLine="0"/>
                              </w:pPr>
                            </w:p>
                            <w:p w14:paraId="0347DEF1" w14:textId="77777777" w:rsidR="00E74C6F" w:rsidRDefault="00E74C6F" w:rsidP="00C96BD0">
                              <w:pPr>
                                <w:ind w:left="0" w:firstLine="0"/>
                              </w:pPr>
                            </w:p>
                            <w:p w14:paraId="77406E55" w14:textId="77777777" w:rsidR="00E74C6F" w:rsidRDefault="00E74C6F" w:rsidP="00C96BD0">
                              <w:pPr>
                                <w:ind w:left="0" w:firstLine="0"/>
                              </w:pPr>
                            </w:p>
                            <w:p w14:paraId="5B3ED922" w14:textId="77777777" w:rsidR="00E74C6F" w:rsidRDefault="00E74C6F" w:rsidP="00085903">
                              <w:pPr>
                                <w:ind w:left="0" w:firstLineChars="100" w:firstLine="210"/>
                                <w:rPr>
                                  <w:rFonts w:ascii="宋体" w:eastAsia="宋体" w:hAnsi="宋体"/>
                                </w:rPr>
                              </w:pPr>
                            </w:p>
                            <w:p w14:paraId="7DD5A837" w14:textId="29592074"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E74C6F" w:rsidRPr="00941703" w:rsidRDefault="00E74C6F"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E74C6F" w:rsidRPr="00334C04" w:rsidRDefault="00E74C6F"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v:group>
            </w:pict>
          </mc:Fallback>
        </mc:AlternateContent>
      </w:r>
    </w:p>
    <w:p w14:paraId="5934D353" w14:textId="1C0D1989"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607F82A9"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3323AEF8" w:rsidR="004661E2" w:rsidRDefault="004661E2" w:rsidP="00F1724B">
      <w:pPr>
        <w:pStyle w:val="af3"/>
        <w:ind w:firstLineChars="0" w:firstLine="0"/>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29BBE20A" w14:textId="63876F1E" w:rsidR="00075175" w:rsidRDefault="00075175" w:rsidP="00F1724B">
      <w:pPr>
        <w:ind w:left="0" w:firstLine="0"/>
      </w:pPr>
    </w:p>
    <w:p w14:paraId="5DBEACB6" w14:textId="77777777" w:rsidR="00075175" w:rsidRPr="00075175" w:rsidRDefault="00075175" w:rsidP="00075175"/>
    <w:p w14:paraId="010AEAB4" w14:textId="637D299C" w:rsidR="00F83176" w:rsidRDefault="00B13982" w:rsidP="00280ABF">
      <w:pPr>
        <w:spacing w:line="288" w:lineRule="auto"/>
        <w:ind w:left="0" w:firstLineChars="200" w:firstLine="480"/>
        <w:jc w:val="both"/>
        <w:rPr>
          <w:rFonts w:ascii="Times New Roman" w:hAnsi="Times New Roman" w:cs="Times New Roman"/>
          <w:kern w:val="0"/>
          <w:sz w:val="24"/>
          <w:szCs w:val="24"/>
        </w:rPr>
      </w:pPr>
      <w:r w:rsidRPr="006458D4">
        <w:rPr>
          <w:rFonts w:asciiTheme="minorEastAsia" w:hAnsiTheme="minorEastAsia" w:cs="Times New Roman"/>
          <w:sz w:val="24"/>
          <w:szCs w:val="24"/>
        </w:rPr>
        <w:t>P</w:t>
      </w:r>
      <w:r w:rsidRPr="006458D4">
        <w:rPr>
          <w:rFonts w:asciiTheme="minorEastAsia" w:hAnsiTheme="minorEastAsia" w:cs="Times New Roman" w:hint="eastAsia"/>
          <w:sz w:val="24"/>
          <w:szCs w:val="24"/>
        </w:rPr>
        <w:t>er</w:t>
      </w:r>
      <w:r w:rsidRPr="006458D4">
        <w:rPr>
          <w:rFonts w:asciiTheme="minorEastAsia" w:hAnsiTheme="minorEastAsia" w:cs="Times New Roman"/>
          <w:sz w:val="24"/>
          <w:szCs w:val="24"/>
        </w:rPr>
        <w:t>mOF</w:t>
      </w:r>
      <w:r w:rsidR="007B0ED8" w:rsidRPr="006458D4">
        <w:rPr>
          <w:rFonts w:asciiTheme="minorEastAsia" w:hAnsiTheme="minorEastAsia" w:cs="Times New Roman" w:hint="eastAsia"/>
          <w:sz w:val="24"/>
          <w:szCs w:val="24"/>
        </w:rPr>
        <w:t>是一种安全隔离框架</w:t>
      </w:r>
      <w:r w:rsidR="0096739D" w:rsidRPr="006458D4">
        <w:rPr>
          <w:rFonts w:asciiTheme="minorEastAsia" w:hAnsiTheme="minorEastAsia" w:cs="Times New Roman" w:hint="eastAsia"/>
          <w:sz w:val="24"/>
          <w:szCs w:val="24"/>
        </w:rPr>
        <w:t>。</w:t>
      </w:r>
      <w:r w:rsidR="0096739D" w:rsidRPr="006458D4">
        <w:rPr>
          <w:rFonts w:asciiTheme="minorEastAsia" w:hAnsiTheme="minorEastAsia" w:hint="eastAsia"/>
          <w:sz w:val="24"/>
          <w:szCs w:val="24"/>
        </w:rPr>
        <w:t>如图2-</w:t>
      </w:r>
      <w:r w:rsidR="0096739D" w:rsidRPr="006458D4">
        <w:rPr>
          <w:rFonts w:asciiTheme="minorEastAsia" w:hAnsiTheme="minorEastAsia"/>
          <w:sz w:val="24"/>
          <w:szCs w:val="24"/>
        </w:rPr>
        <w:t>3</w:t>
      </w:r>
      <w:r w:rsidR="0096739D" w:rsidRPr="006458D4">
        <w:rPr>
          <w:rFonts w:asciiTheme="minorEastAsia" w:hAnsiTheme="minorEastAsia" w:hint="eastAsia"/>
          <w:sz w:val="24"/>
          <w:szCs w:val="24"/>
        </w:rPr>
        <w:t>所示，控制器和应用程序被隔离在线程容器中，应用程序从控制器内核中分离出来后不能直接调用控制器的AP</w:t>
      </w:r>
      <w:r w:rsidR="0096739D" w:rsidRPr="006458D4">
        <w:rPr>
          <w:rFonts w:asciiTheme="minorEastAsia" w:hAnsiTheme="minorEastAsia"/>
          <w:sz w:val="24"/>
          <w:szCs w:val="24"/>
        </w:rPr>
        <w:t>I</w:t>
      </w:r>
      <w:r w:rsidR="0096739D" w:rsidRPr="006458D4">
        <w:rPr>
          <w:rFonts w:asciiTheme="minorEastAsia" w:hAnsiTheme="minorEastAsia" w:hint="eastAsia"/>
          <w:sz w:val="24"/>
          <w:szCs w:val="24"/>
        </w:rPr>
        <w:t>。在应用程序和操作系统之间引入访问控制层，由控制器内核进行配置和控制。通过访问控制层来限制非法应用程序对控制器内核资源的直接访问。基于应用程序访问权限最小化的思想，Per</w:t>
      </w:r>
      <w:r w:rsidR="0096739D" w:rsidRPr="006458D4">
        <w:rPr>
          <w:rFonts w:asciiTheme="minorEastAsia" w:hAnsiTheme="minorEastAsia"/>
          <w:sz w:val="24"/>
          <w:szCs w:val="24"/>
        </w:rPr>
        <w:t>mOF</w:t>
      </w:r>
      <w:r w:rsidR="0096739D" w:rsidRPr="006458D4">
        <w:rPr>
          <w:rFonts w:asciiTheme="minorEastAsia" w:hAnsiTheme="minorEastAsia" w:hint="eastAsia"/>
          <w:sz w:val="24"/>
          <w:szCs w:val="24"/>
        </w:rPr>
        <w:t>分析了控制器上应用程序的18种访问权限，设计了一个细粒度的访问控制模块。</w:t>
      </w:r>
      <w:r w:rsidR="0096739D" w:rsidRPr="006458D4">
        <w:rPr>
          <w:rFonts w:asciiTheme="minorEastAsia" w:hAnsiTheme="minorEastAsia"/>
          <w:sz w:val="24"/>
          <w:szCs w:val="24"/>
        </w:rPr>
        <w:t>PermOF</w:t>
      </w:r>
      <w:r w:rsidR="0096739D" w:rsidRPr="006458D4">
        <w:rPr>
          <w:rFonts w:asciiTheme="minorEastAsia" w:hAnsiTheme="minorEastAsia" w:hint="eastAsia"/>
          <w:sz w:val="24"/>
          <w:szCs w:val="24"/>
        </w:rPr>
        <w:t>可对应用程序的访问权限进行认证和管理，增强了SDN北向接口的安全性。</w:t>
      </w:r>
      <w:r w:rsidR="00280ABF" w:rsidRPr="007A595E">
        <w:rPr>
          <w:rFonts w:ascii="Times New Roman" w:hAnsi="Times New Roman" w:cs="Times New Roman"/>
          <w:kern w:val="0"/>
          <w:sz w:val="24"/>
          <w:szCs w:val="24"/>
        </w:rPr>
        <w:t>PermOF</w:t>
      </w:r>
      <w:r w:rsidR="00280ABF" w:rsidRPr="007A595E">
        <w:rPr>
          <w:rFonts w:ascii="Times New Roman" w:hAnsi="Times New Roman" w:cs="Times New Roman"/>
          <w:kern w:val="0"/>
          <w:sz w:val="24"/>
          <w:szCs w:val="24"/>
        </w:rPr>
        <w:t>通过一个访问控制层，</w:t>
      </w:r>
      <w:r w:rsidR="00280ABF" w:rsidRPr="00812D11">
        <w:rPr>
          <w:rFonts w:ascii="Times New Roman" w:hAnsi="Times New Roman" w:cs="Times New Roman"/>
          <w:kern w:val="0"/>
          <w:sz w:val="24"/>
          <w:szCs w:val="24"/>
        </w:rPr>
        <w:t>将应用和控制器内核分离开来。提出了一组权限，限制应用程序对控制器资源的直接访问，对</w:t>
      </w:r>
      <w:r w:rsidR="00280ABF" w:rsidRPr="00812D11">
        <w:rPr>
          <w:rFonts w:ascii="Times New Roman" w:hAnsi="Times New Roman" w:cs="Times New Roman"/>
          <w:kern w:val="0"/>
          <w:sz w:val="24"/>
          <w:szCs w:val="24"/>
        </w:rPr>
        <w:t>SDN</w:t>
      </w:r>
      <w:r w:rsidR="00280ABF" w:rsidRPr="00812D11">
        <w:rPr>
          <w:rFonts w:ascii="Times New Roman" w:hAnsi="Times New Roman" w:cs="Times New Roman"/>
          <w:kern w:val="0"/>
          <w:sz w:val="24"/>
          <w:szCs w:val="24"/>
        </w:rPr>
        <w:t>应用的访问权限进行细粒度的管理。</w:t>
      </w:r>
    </w:p>
    <w:p w14:paraId="191EB077" w14:textId="346F2D0B" w:rsidR="00813767" w:rsidRDefault="00813767" w:rsidP="00F1724B">
      <w:pPr>
        <w:spacing w:line="288" w:lineRule="auto"/>
        <w:ind w:left="0" w:firstLine="0"/>
        <w:jc w:val="both"/>
        <w:rPr>
          <w:rFonts w:ascii="Times New Roman" w:hAnsi="Times New Roman" w:cs="Times New Roman"/>
          <w:kern w:val="0"/>
          <w:sz w:val="24"/>
          <w:szCs w:val="24"/>
        </w:rPr>
      </w:pPr>
    </w:p>
    <w:p w14:paraId="281FCC40" w14:textId="65530D83"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E74C6F" w:rsidRDefault="00E74C6F" w:rsidP="00813767">
                                <w:pPr>
                                  <w:ind w:left="0" w:firstLine="0"/>
                                </w:pPr>
                              </w:p>
                              <w:p w14:paraId="20376EE2"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E74C6F" w:rsidRPr="00C950C1" w:rsidRDefault="00E74C6F"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E74C6F" w:rsidRDefault="00E74C6F" w:rsidP="00813767">
                                <w:pPr>
                                  <w:ind w:left="0" w:firstLine="0"/>
                                </w:pPr>
                              </w:p>
                              <w:p w14:paraId="3B3ECA45" w14:textId="77777777" w:rsidR="00E74C6F" w:rsidRDefault="00E74C6F" w:rsidP="00813767">
                                <w:pPr>
                                  <w:ind w:left="0" w:firstLine="0"/>
                                </w:pPr>
                              </w:p>
                              <w:p w14:paraId="72E27B13"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E74C6F" w:rsidRPr="00B55513" w:rsidRDefault="00E74C6F"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E74C6F" w:rsidRDefault="00E74C6F" w:rsidP="00813767">
                                <w:pPr>
                                  <w:ind w:left="0" w:firstLine="0"/>
                                  <w:rPr>
                                    <w:rFonts w:ascii="宋体" w:eastAsia="宋体" w:hAnsi="宋体"/>
                                  </w:rPr>
                                </w:pPr>
                                <w:r w:rsidRPr="00B55513">
                                  <w:rPr>
                                    <w:rFonts w:ascii="宋体" w:eastAsia="宋体" w:hAnsi="宋体" w:hint="eastAsia"/>
                                  </w:rPr>
                                  <w:t>调用控制器</w:t>
                                </w:r>
                              </w:p>
                              <w:p w14:paraId="5DF2835F" w14:textId="77777777" w:rsidR="00E74C6F" w:rsidRPr="00B55513" w:rsidRDefault="00E74C6F"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E74C6F" w:rsidRDefault="00E74C6F" w:rsidP="00813767">
                          <w:pPr>
                            <w:ind w:left="0" w:firstLine="0"/>
                          </w:pPr>
                        </w:p>
                        <w:p w14:paraId="20376EE2"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E74C6F" w:rsidRPr="00C950C1" w:rsidRDefault="00E74C6F"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E74C6F" w:rsidRDefault="00E74C6F" w:rsidP="00813767">
                          <w:pPr>
                            <w:ind w:left="0" w:firstLine="0"/>
                          </w:pPr>
                        </w:p>
                        <w:p w14:paraId="3B3ECA45" w14:textId="77777777" w:rsidR="00E74C6F" w:rsidRDefault="00E74C6F" w:rsidP="00813767">
                          <w:pPr>
                            <w:ind w:left="0" w:firstLine="0"/>
                          </w:pPr>
                        </w:p>
                        <w:p w14:paraId="72E27B13"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E74C6F" w:rsidRPr="00B55513" w:rsidRDefault="00E74C6F"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E74C6F" w:rsidRDefault="00E74C6F" w:rsidP="00813767">
                          <w:pPr>
                            <w:ind w:left="0" w:firstLine="0"/>
                            <w:rPr>
                              <w:rFonts w:ascii="宋体" w:eastAsia="宋体" w:hAnsi="宋体"/>
                            </w:rPr>
                          </w:pPr>
                          <w:r w:rsidRPr="00B55513">
                            <w:rPr>
                              <w:rFonts w:ascii="宋体" w:eastAsia="宋体" w:hAnsi="宋体" w:hint="eastAsia"/>
                            </w:rPr>
                            <w:t>调用控制器</w:t>
                          </w:r>
                        </w:p>
                        <w:p w14:paraId="5DF2835F" w14:textId="77777777" w:rsidR="00E74C6F" w:rsidRPr="00B55513" w:rsidRDefault="00E74C6F"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4" w:name="_Toc482551335"/>
      <w:bookmarkStart w:id="25" w:name="_Toc482553642"/>
      <w:bookmarkStart w:id="26"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4"/>
      <w:bookmarkEnd w:id="25"/>
      <w:bookmarkEnd w:id="26"/>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控应用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云计算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云计算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给运行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7" w:name="_Toc482551336"/>
      <w:bookmarkStart w:id="28" w:name="_Toc482553643"/>
      <w:bookmarkStart w:id="29"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7"/>
      <w:bookmarkEnd w:id="28"/>
      <w:bookmarkEnd w:id="29"/>
    </w:p>
    <w:p w14:paraId="70354F96" w14:textId="79413C1E"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w:t>
      </w:r>
      <w:r w:rsidR="002F3A42">
        <w:rPr>
          <w:rFonts w:ascii="Times New Roman" w:hAnsi="Times New Roman" w:hint="eastAsia"/>
          <w:vertAlign w:val="superscript"/>
        </w:rPr>
        <w:t>[5</w:t>
      </w:r>
      <w:r w:rsidR="002F3A42" w:rsidRPr="00F26661">
        <w:rPr>
          <w:rFonts w:ascii="Times New Roman" w:hAnsi="Times New Roman" w:hint="eastAsia"/>
          <w:vertAlign w:val="superscript"/>
        </w:rPr>
        <w:t>]</w:t>
      </w:r>
      <w:r w:rsidRPr="0029497C">
        <w:rPr>
          <w:rFonts w:ascii="Times New Roman" w:eastAsiaTheme="minorEastAsia" w:hAnsi="Times New Roman"/>
        </w:rPr>
        <w:t>是为解决用户访问计算机中存储的数据资源的问题和管理访问权限而被提出的。主要技术有：自主访问控制类型</w:t>
      </w:r>
      <w:r w:rsidR="00FD0B74">
        <w:rPr>
          <w:rFonts w:ascii="Times New Roman" w:eastAsiaTheme="minorEastAsia" w:hAnsi="Times New Roman" w:hint="eastAsia"/>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00FD0B74">
        <w:rPr>
          <w:rFonts w:ascii="Times New Roman" w:eastAsiaTheme="minorEastAsia" w:hAnsi="Times New Roman"/>
        </w:rPr>
        <w:t>）</w:t>
      </w:r>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组修改管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绝密要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的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可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可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r>
        <w:rPr>
          <w:rFonts w:ascii="楷体" w:eastAsia="楷体" w:hAnsi="楷体"/>
        </w:rPr>
        <w:t>常见访问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的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30" w:name="_Toc482551337"/>
      <w:bookmarkStart w:id="31" w:name="_Toc482553644"/>
      <w:bookmarkStart w:id="32"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30"/>
      <w:bookmarkEnd w:id="31"/>
      <w:bookmarkEnd w:id="32"/>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342CC31B"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6C22EBE8"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002F3A42">
        <w:rPr>
          <w:rFonts w:ascii="Times New Roman" w:hAnsi="Times New Roman" w:hint="eastAsia"/>
          <w:vertAlign w:val="superscript"/>
        </w:rPr>
        <w:t>[6</w:t>
      </w:r>
      <w:r w:rsidR="002F3A42" w:rsidRPr="00F26661">
        <w:rPr>
          <w:rFonts w:ascii="Times New Roman" w:hAnsi="Times New Roman" w:hint="eastAsia"/>
          <w:vertAlign w:val="superscript"/>
        </w:rPr>
        <w:t>]</w:t>
      </w:r>
      <w:r w:rsidRPr="00CB11CD">
        <w:rPr>
          <w:rFonts w:ascii="Times New Roman" w:eastAsiaTheme="minorEastAsia" w:hAnsi="Times New Roman"/>
        </w:rPr>
        <w:t>，现简单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不同访问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3" w:name="_Toc482525199"/>
    <w:bookmarkEnd w:id="33"/>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59.15pt" o:ole="">
            <v:imagedata r:id="rId11" o:title=""/>
          </v:shape>
          <o:OLEObject Type="Embed" ProgID="Visio.Drawing.15" ShapeID="_x0000_i1025" DrawAspect="Content" ObjectID="_1556968181"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AC4E0A"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rPr>
        <w:t>Restlet</w:t>
      </w:r>
      <w:r w:rsidRPr="00AC4E0A">
        <w:rPr>
          <w:rFonts w:ascii="Times New Roman" w:eastAsiaTheme="minorEastAsia" w:hAnsi="Times New Roman"/>
        </w:rPr>
        <w:t>是一个轻量级的</w:t>
      </w:r>
      <w:r w:rsidRPr="00AC4E0A">
        <w:rPr>
          <w:rFonts w:ascii="Times New Roman" w:eastAsiaTheme="minorEastAsia" w:hAnsi="Times New Roman"/>
        </w:rPr>
        <w:t>RESTful Web API</w:t>
      </w:r>
      <w:r w:rsidRPr="00AC4E0A">
        <w:rPr>
          <w:rFonts w:ascii="Times New Roman" w:eastAsiaTheme="minorEastAsia" w:hAnsi="Times New Roman"/>
        </w:rPr>
        <w:t>框架，基于</w:t>
      </w:r>
      <w:r w:rsidRPr="00AC4E0A">
        <w:rPr>
          <w:rFonts w:ascii="Times New Roman" w:eastAsiaTheme="minorEastAsia" w:hAnsi="Times New Roman"/>
        </w:rPr>
        <w:t>Web</w:t>
      </w:r>
      <w:r w:rsidRPr="00AC4E0A">
        <w:rPr>
          <w:rFonts w:ascii="Times New Roman" w:eastAsiaTheme="minorEastAsia" w:hAnsi="Times New Roman"/>
        </w:rPr>
        <w:t>（</w:t>
      </w:r>
      <w:r w:rsidRPr="00AC4E0A">
        <w:rPr>
          <w:rFonts w:ascii="Times New Roman" w:eastAsiaTheme="minorEastAsia" w:hAnsi="Times New Roman"/>
        </w:rPr>
        <w:t>REST</w:t>
      </w:r>
      <w:r w:rsidRPr="00AC4E0A">
        <w:rPr>
          <w:rFonts w:ascii="Times New Roman" w:eastAsiaTheme="minorEastAsia" w:hAnsi="Times New Roman"/>
        </w:rPr>
        <w:t>）的架构风格，通过使用</w:t>
      </w:r>
      <w:r w:rsidRPr="00AC4E0A">
        <w:rPr>
          <w:rFonts w:ascii="Times New Roman" w:eastAsiaTheme="minorEastAsia" w:hAnsi="Times New Roman"/>
        </w:rPr>
        <w:t>Restlet</w:t>
      </w:r>
      <w:r w:rsidRPr="00AC4E0A">
        <w:rPr>
          <w:rFonts w:ascii="Times New Roman" w:eastAsiaTheme="minorEastAsia" w:hAnsi="Times New Roman"/>
        </w:rPr>
        <w:t>可以开始将</w:t>
      </w:r>
      <w:r w:rsidRPr="00AC4E0A">
        <w:rPr>
          <w:rFonts w:ascii="Times New Roman" w:eastAsiaTheme="minorEastAsia" w:hAnsi="Times New Roman"/>
        </w:rPr>
        <w:t>Web</w:t>
      </w:r>
      <w:r w:rsidRPr="00AC4E0A">
        <w:rPr>
          <w:rFonts w:ascii="Times New Roman" w:eastAsiaTheme="minorEastAsia" w:hAnsi="Times New Roman"/>
        </w:rPr>
        <w:t>服务，网站和</w:t>
      </w:r>
      <w:r w:rsidRPr="00AC4E0A">
        <w:rPr>
          <w:rFonts w:ascii="Times New Roman" w:eastAsiaTheme="minorEastAsia" w:hAnsi="Times New Roman"/>
        </w:rPr>
        <w:t>Web</w:t>
      </w:r>
      <w:r w:rsidRPr="00AC4E0A">
        <w:rPr>
          <w:rFonts w:ascii="Times New Roman" w:eastAsiaTheme="minorEastAsia" w:hAnsi="Times New Roman"/>
        </w:rPr>
        <w:t>客户端混合到统一的</w:t>
      </w:r>
      <w:r w:rsidRPr="00AC4E0A">
        <w:rPr>
          <w:rFonts w:ascii="Times New Roman" w:eastAsiaTheme="minorEastAsia" w:hAnsi="Times New Roman"/>
        </w:rPr>
        <w:t>Web</w:t>
      </w:r>
      <w:r w:rsidRPr="00AC4E0A">
        <w:rPr>
          <w:rFonts w:ascii="Times New Roman" w:eastAsiaTheme="minorEastAsia" w:hAnsi="Times New Roman"/>
        </w:rPr>
        <w:t>应用程序中。</w:t>
      </w:r>
      <w:r w:rsidRPr="00AC4E0A">
        <w:rPr>
          <w:rFonts w:ascii="Times New Roman" w:eastAsiaTheme="minorEastAsia" w:hAnsi="Times New Roman"/>
        </w:rPr>
        <w:t>Restlet</w:t>
      </w:r>
      <w:r w:rsidRPr="00AC4E0A">
        <w:rPr>
          <w:rFonts w:ascii="Times New Roman" w:eastAsiaTheme="minorEastAsia" w:hAnsi="Times New Roman"/>
        </w:rPr>
        <w:t>具有轻巧性和可插拔扩展性，支持所有</w:t>
      </w:r>
      <w:r w:rsidRPr="00AC4E0A">
        <w:rPr>
          <w:rFonts w:ascii="Times New Roman" w:eastAsiaTheme="minorEastAsia" w:hAnsi="Times New Roman"/>
        </w:rPr>
        <w:t>REST</w:t>
      </w:r>
      <w:r w:rsidRPr="00AC4E0A">
        <w:rPr>
          <w:rFonts w:ascii="Times New Roman" w:eastAsiaTheme="minorEastAsia" w:hAnsi="Times New Roman"/>
        </w:rPr>
        <w:t>概念（资源，表示，连接器，组件等），适用于客户端和服务器</w:t>
      </w:r>
      <w:r w:rsidRPr="00AC4E0A">
        <w:rPr>
          <w:rFonts w:ascii="Times New Roman" w:eastAsiaTheme="minorEastAsia" w:hAnsi="Times New Roman"/>
        </w:rPr>
        <w:t>Web</w:t>
      </w:r>
      <w:r w:rsidRPr="00AC4E0A">
        <w:rPr>
          <w:rFonts w:ascii="Times New Roman" w:eastAsiaTheme="minorEastAsia" w:hAnsi="Times New Roman"/>
        </w:rPr>
        <w:t>应用程序。同时它还支持主要的</w:t>
      </w:r>
      <w:r w:rsidRPr="00AC4E0A">
        <w:rPr>
          <w:rFonts w:ascii="Times New Roman" w:eastAsiaTheme="minorEastAsia" w:hAnsi="Times New Roman"/>
        </w:rPr>
        <w:t>Web</w:t>
      </w:r>
      <w:r w:rsidRPr="00AC4E0A">
        <w:rPr>
          <w:rFonts w:ascii="Times New Roman" w:eastAsiaTheme="minorEastAsia" w:hAnsi="Times New Roman"/>
        </w:rPr>
        <w:t>标准，如</w:t>
      </w:r>
      <w:r w:rsidRPr="00AC4E0A">
        <w:rPr>
          <w:rFonts w:ascii="Times New Roman" w:eastAsiaTheme="minorEastAsia" w:hAnsi="Times New Roman"/>
        </w:rPr>
        <w:t>HTTP</w:t>
      </w:r>
      <w:r w:rsidRPr="00AC4E0A">
        <w:rPr>
          <w:rFonts w:ascii="Times New Roman" w:eastAsiaTheme="minorEastAsia" w:hAnsi="Times New Roman"/>
        </w:rPr>
        <w:t>，</w:t>
      </w:r>
      <w:r w:rsidRPr="00AC4E0A">
        <w:rPr>
          <w:rFonts w:ascii="Times New Roman" w:eastAsiaTheme="minorEastAsia" w:hAnsi="Times New Roman"/>
        </w:rPr>
        <w:t>SMTP</w:t>
      </w:r>
      <w:r w:rsidRPr="00AC4E0A">
        <w:rPr>
          <w:rFonts w:ascii="Times New Roman" w:eastAsiaTheme="minorEastAsia" w:hAnsi="Times New Roman"/>
        </w:rPr>
        <w:t>，</w:t>
      </w:r>
      <w:r w:rsidRPr="00AC4E0A">
        <w:rPr>
          <w:rFonts w:ascii="Times New Roman" w:eastAsiaTheme="minorEastAsia" w:hAnsi="Times New Roman"/>
        </w:rPr>
        <w:t>XML</w:t>
      </w:r>
      <w:r w:rsidRPr="00AC4E0A">
        <w:rPr>
          <w:rFonts w:ascii="Times New Roman" w:eastAsiaTheme="minorEastAsia" w:hAnsi="Times New Roman"/>
        </w:rPr>
        <w:t>，</w:t>
      </w:r>
      <w:r w:rsidRPr="00AC4E0A">
        <w:rPr>
          <w:rFonts w:ascii="Times New Roman" w:eastAsiaTheme="minorEastAsia" w:hAnsi="Times New Roman"/>
        </w:rPr>
        <w:t>JSON</w:t>
      </w:r>
      <w:r w:rsidRPr="00AC4E0A">
        <w:rPr>
          <w:rFonts w:ascii="Times New Roman" w:eastAsiaTheme="minorEastAsia" w:hAnsi="Times New Roman"/>
        </w:rPr>
        <w:t>，</w:t>
      </w:r>
      <w:r w:rsidRPr="00AC4E0A">
        <w:rPr>
          <w:rFonts w:ascii="Times New Roman" w:eastAsiaTheme="minorEastAsia" w:hAnsi="Times New Roman"/>
        </w:rPr>
        <w:t>OData</w:t>
      </w:r>
      <w:r w:rsidRPr="00AC4E0A">
        <w:rPr>
          <w:rFonts w:ascii="Times New Roman" w:eastAsiaTheme="minorEastAsia" w:hAnsi="Times New Roman"/>
        </w:rPr>
        <w:t>，</w:t>
      </w:r>
      <w:r w:rsidRPr="00AC4E0A">
        <w:rPr>
          <w:rFonts w:ascii="Times New Roman" w:eastAsiaTheme="minorEastAsia" w:hAnsi="Times New Roman"/>
        </w:rPr>
        <w:t>OAuth</w:t>
      </w:r>
      <w:r w:rsidRPr="00AC4E0A">
        <w:rPr>
          <w:rFonts w:ascii="Times New Roman" w:eastAsiaTheme="minorEastAsia" w:hAnsi="Times New Roman"/>
        </w:rPr>
        <w:t>，</w:t>
      </w:r>
      <w:r w:rsidRPr="00AC4E0A">
        <w:rPr>
          <w:rFonts w:ascii="Times New Roman" w:eastAsiaTheme="minorEastAsia" w:hAnsi="Times New Roman"/>
        </w:rPr>
        <w:t>RDF</w:t>
      </w:r>
      <w:r w:rsidRPr="00AC4E0A">
        <w:rPr>
          <w:rFonts w:ascii="Times New Roman" w:eastAsiaTheme="minorEastAsia" w:hAnsi="Times New Roman"/>
        </w:rPr>
        <w:t>，</w:t>
      </w:r>
      <w:r w:rsidRPr="00AC4E0A">
        <w:rPr>
          <w:rFonts w:ascii="Times New Roman" w:eastAsiaTheme="minorEastAsia" w:hAnsi="Times New Roman"/>
        </w:rPr>
        <w:t>RSS</w:t>
      </w:r>
      <w:r w:rsidRPr="00AC4E0A">
        <w:rPr>
          <w:rFonts w:ascii="Times New Roman" w:eastAsiaTheme="minorEastAsia" w:hAnsi="Times New Roman"/>
        </w:rPr>
        <w:t>，</w:t>
      </w:r>
      <w:r w:rsidRPr="00AC4E0A">
        <w:rPr>
          <w:rFonts w:ascii="Times New Roman" w:eastAsiaTheme="minorEastAsia" w:hAnsi="Times New Roman"/>
        </w:rPr>
        <w:t>WADL</w:t>
      </w:r>
      <w:r w:rsidRPr="00AC4E0A">
        <w:rPr>
          <w:rFonts w:ascii="Times New Roman" w:eastAsiaTheme="minorEastAsia" w:hAnsi="Times New Roman"/>
        </w:rPr>
        <w:t>和</w:t>
      </w:r>
      <w:r w:rsidRPr="00AC4E0A">
        <w:rPr>
          <w:rFonts w:ascii="Times New Roman" w:eastAsiaTheme="minorEastAsia" w:hAnsi="Times New Roman"/>
        </w:rPr>
        <w:t>Atom</w:t>
      </w:r>
      <w:r w:rsidRPr="00AC4E0A">
        <w:rPr>
          <w:rFonts w:ascii="Times New Roman" w:eastAsiaTheme="minorEastAsia" w:hAnsi="Times New Roman"/>
        </w:rPr>
        <w:t>。</w:t>
      </w:r>
      <w:r w:rsidRPr="00AC4E0A">
        <w:rPr>
          <w:rFonts w:ascii="Times New Roman" w:eastAsiaTheme="minorEastAsia" w:hAnsi="Times New Roman"/>
        </w:rPr>
        <w:t>Restlet</w:t>
      </w:r>
      <w:r w:rsidRPr="00AC4E0A">
        <w:rPr>
          <w:rFonts w:ascii="Times New Roman" w:eastAsiaTheme="minorEastAsia" w:hAnsi="Times New Roman"/>
          <w:color w:val="333333"/>
          <w:shd w:val="clear" w:color="auto" w:fill="FFFFFF"/>
        </w:rPr>
        <w:t>通过使用</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设计风格模糊了</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站点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之间的界限，帮助开发人员构建</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000080"/>
          <w:shd w:val="clear" w:color="auto" w:fill="FFFFFF"/>
        </w:rPr>
        <w:t>应用</w:t>
      </w:r>
      <w:r w:rsidRPr="00AC4E0A">
        <w:rPr>
          <w:rFonts w:ascii="Times New Roman" w:eastAsiaTheme="minorEastAsia" w:hAnsi="Times New Roman"/>
          <w:color w:val="333333"/>
          <w:shd w:val="clear" w:color="auto" w:fill="FFFFFF"/>
        </w:rPr>
        <w:t>。每一个主要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概念（</w:t>
      </w:r>
      <w:r w:rsidRPr="00AC4E0A">
        <w:rPr>
          <w:rFonts w:ascii="Times New Roman" w:eastAsiaTheme="minorEastAsia" w:hAnsi="Times New Roman"/>
          <w:color w:val="333333"/>
          <w:shd w:val="clear" w:color="auto" w:fill="FFFFFF"/>
        </w:rPr>
        <w:t>REST concept</w:t>
      </w:r>
      <w:r w:rsidRPr="00AC4E0A">
        <w:rPr>
          <w:rFonts w:ascii="Times New Roman" w:eastAsiaTheme="minorEastAsia" w:hAnsi="Times New Roman"/>
          <w:color w:val="333333"/>
          <w:shd w:val="clear" w:color="auto" w:fill="FFFFFF"/>
        </w:rPr>
        <w:t>）都有一个对应的</w:t>
      </w:r>
      <w:r w:rsidRPr="00AC4E0A">
        <w:rPr>
          <w:rFonts w:ascii="Times New Roman" w:eastAsiaTheme="minorEastAsia" w:hAnsi="Times New Roman"/>
          <w:color w:val="333333"/>
          <w:shd w:val="clear" w:color="auto" w:fill="FFFFFF"/>
        </w:rPr>
        <w:t>Java</w:t>
      </w:r>
      <w:r w:rsidRPr="00AC4E0A">
        <w:rPr>
          <w:rFonts w:ascii="Times New Roman" w:eastAsiaTheme="minorEastAsia" w:hAnsi="Times New Roman"/>
          <w:color w:val="333333"/>
          <w:shd w:val="clear" w:color="auto" w:fill="FFFFFF"/>
        </w:rPr>
        <w:t>类。你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化的</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设计和你的代码之间的映射是非常简单直接的。</w:t>
      </w:r>
      <w:r w:rsidRPr="00AC4E0A">
        <w:rPr>
          <w:rFonts w:ascii="Times New Roman" w:eastAsiaTheme="minorEastAsia" w:hAnsi="Times New Roman"/>
          <w:color w:val="333333"/>
          <w:shd w:val="clear" w:color="auto" w:fill="FFFFFF"/>
        </w:rPr>
        <w:br/>
        <w:t xml:space="preserve">    Restlet</w:t>
      </w:r>
      <w:r w:rsidRPr="00AC4E0A">
        <w:rPr>
          <w:rFonts w:ascii="Times New Roman" w:eastAsiaTheme="minorEastAsia" w:hAnsi="Times New Roman"/>
          <w:color w:val="333333"/>
          <w:shd w:val="clear" w:color="auto" w:fill="FFFFFF"/>
        </w:rPr>
        <w:t>的思想是：</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客户端与</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服务器之间的差别，对架构来说无所谓。一个软件应可以既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客户端又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器，而无须采用两套完全不同的</w:t>
      </w:r>
      <w:r w:rsidRPr="00AC4E0A">
        <w:rPr>
          <w:rFonts w:ascii="Times New Roman" w:eastAsiaTheme="minorEastAsia" w:hAnsi="Times New Roman"/>
          <w:color w:val="333333"/>
          <w:shd w:val="clear" w:color="auto" w:fill="FFFFFF"/>
        </w:rPr>
        <w:t>APIs</w:t>
      </w:r>
      <w:r w:rsidRPr="00AC4E0A">
        <w:rPr>
          <w:rFonts w:ascii="Times New Roman" w:eastAsiaTheme="minorEastAsia" w:hAnsi="Times New Roman"/>
          <w:color w:val="333333"/>
          <w:shd w:val="clear" w:color="auto" w:fill="FFFFFF"/>
        </w:rPr>
        <w:t>。</w:t>
      </w:r>
    </w:p>
    <w:p w14:paraId="17BDE3A1" w14:textId="20003223" w:rsidR="00812D11"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color w:val="333333"/>
          <w:shd w:val="clear" w:color="auto" w:fill="FFFFFF"/>
        </w:rPr>
        <w:t>如图</w:t>
      </w:r>
      <w:r w:rsidR="00C30A7A">
        <w:rPr>
          <w:rFonts w:ascii="Times New Roman" w:eastAsiaTheme="minorEastAsia" w:hAnsi="Times New Roman"/>
          <w:color w:val="333333"/>
          <w:shd w:val="clear" w:color="auto" w:fill="FFFFFF"/>
        </w:rPr>
        <w:t>2-5</w:t>
      </w:r>
      <w:r w:rsidRPr="00AC4E0A">
        <w:rPr>
          <w:rFonts w:ascii="Times New Roman" w:eastAsiaTheme="minorEastAsia" w:hAnsi="Times New Roman"/>
          <w:color w:val="333333"/>
          <w:shd w:val="clear" w:color="auto" w:fill="FFFFFF"/>
        </w:rPr>
        <w:t>所示，</w:t>
      </w:r>
      <w:r w:rsidRPr="00AC4E0A">
        <w:rPr>
          <w:rFonts w:ascii="Times New Roman" w:eastAsiaTheme="minorEastAsia" w:hAnsi="Times New Roman"/>
          <w:color w:val="333333"/>
          <w:shd w:val="clear" w:color="auto" w:fill="FFFFFF"/>
        </w:rPr>
        <w:t>Restlet</w:t>
      </w:r>
      <w:r w:rsidRPr="00AC4E0A">
        <w:rPr>
          <w:rFonts w:ascii="Times New Roman" w:eastAsiaTheme="minorEastAsia" w:hAnsi="Times New Roman"/>
          <w:color w:val="333333"/>
          <w:shd w:val="clear" w:color="auto" w:fill="FFFFFF"/>
        </w:rPr>
        <w:t>框架由两个主要部分组成。首先，</w:t>
      </w:r>
      <w:hyperlink r:id="rId13" w:tooltip="第二部分 - 核心复原" w:history="1">
        <w:r w:rsidRPr="00AC4E0A">
          <w:rPr>
            <w:rFonts w:ascii="Times New Roman" w:eastAsiaTheme="minorEastAsia" w:hAnsi="Times New Roman"/>
            <w:color w:val="333333"/>
          </w:rPr>
          <w:t>Restlet API</w:t>
        </w:r>
      </w:hyperlink>
      <w:r w:rsidRPr="00AC4E0A">
        <w:rPr>
          <w:rFonts w:ascii="Times New Roman" w:eastAsiaTheme="minorEastAsia" w:hAnsi="Times New Roman"/>
          <w:color w:val="333333"/>
          <w:shd w:val="clear" w:color="auto" w:fill="FFFFFF"/>
        </w:rPr>
        <w:t>是一个支持</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概念的中立</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便于处理客户端和服务器端应用程序的调用。此</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由</w:t>
      </w:r>
      <w:r w:rsidRPr="00AC4E0A">
        <w:rPr>
          <w:rFonts w:ascii="Times New Roman" w:eastAsiaTheme="minorEastAsia" w:hAnsi="Times New Roman"/>
          <w:color w:val="333333"/>
          <w:shd w:val="clear" w:color="auto" w:fill="FFFFFF"/>
        </w:rPr>
        <w:t>Restlet Engine</w:t>
      </w:r>
      <w:r w:rsidRPr="00AC4E0A">
        <w:rPr>
          <w:rFonts w:ascii="Times New Roman" w:eastAsiaTheme="minorEastAsia" w:hAnsi="Times New Roman"/>
          <w:color w:val="333333"/>
          <w:shd w:val="clear" w:color="auto" w:fill="FFFFFF"/>
        </w:rPr>
        <w:t>支持。</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和实现之间的这种分离与</w:t>
      </w:r>
      <w:r w:rsidRPr="00AC4E0A">
        <w:rPr>
          <w:rFonts w:ascii="Times New Roman" w:eastAsiaTheme="minorEastAsia" w:hAnsi="Times New Roman"/>
          <w:color w:val="333333"/>
          <w:shd w:val="clear" w:color="auto" w:fill="FFFFFF"/>
        </w:rPr>
        <w:t>Servlet API</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容器（如</w:t>
      </w:r>
      <w:r w:rsidRPr="00AC4E0A">
        <w:rPr>
          <w:rFonts w:ascii="Times New Roman" w:eastAsiaTheme="minorEastAsia" w:hAnsi="Times New Roman"/>
          <w:color w:val="333333"/>
          <w:shd w:val="clear" w:color="auto" w:fill="FFFFFF"/>
        </w:rPr>
        <w:t>Jetty</w:t>
      </w:r>
      <w:r w:rsidRPr="00AC4E0A">
        <w:rPr>
          <w:rFonts w:ascii="Times New Roman" w:eastAsiaTheme="minorEastAsia" w:hAnsi="Times New Roman"/>
          <w:color w:val="333333"/>
          <w:shd w:val="clear" w:color="auto" w:fill="FFFFFF"/>
        </w:rPr>
        <w:lastRenderedPageBreak/>
        <w:t>或</w:t>
      </w:r>
      <w:r w:rsidRPr="00AC4E0A">
        <w:rPr>
          <w:rFonts w:ascii="Times New Roman" w:eastAsiaTheme="minorEastAsia" w:hAnsi="Times New Roman"/>
          <w:color w:val="333333"/>
          <w:shd w:val="clear" w:color="auto" w:fill="FFFFFF"/>
        </w:rPr>
        <w:t>Tomcat</w:t>
      </w:r>
      <w:r w:rsidRPr="00AC4E0A">
        <w:rPr>
          <w:rFonts w:ascii="Times New Roman" w:eastAsiaTheme="minorEastAsia" w:hAnsi="Times New Roman"/>
          <w:color w:val="333333"/>
          <w:shd w:val="clear" w:color="auto" w:fill="FFFFFF"/>
        </w:rPr>
        <w:t>）之间或</w:t>
      </w:r>
      <w:r w:rsidRPr="00AC4E0A">
        <w:rPr>
          <w:rFonts w:ascii="Times New Roman" w:eastAsiaTheme="minorEastAsia" w:hAnsi="Times New Roman"/>
          <w:color w:val="333333"/>
          <w:shd w:val="clear" w:color="auto" w:fill="FFFFFF"/>
        </w:rPr>
        <w:t>JDBC API</w:t>
      </w:r>
      <w:r w:rsidRPr="00AC4E0A">
        <w:rPr>
          <w:rFonts w:ascii="Times New Roman" w:eastAsiaTheme="minorEastAsia" w:hAnsi="Times New Roman"/>
          <w:color w:val="333333"/>
          <w:shd w:val="clear" w:color="auto" w:fill="FFFFFF"/>
        </w:rPr>
        <w:t>与具体</w:t>
      </w:r>
      <w:r w:rsidRPr="00AC4E0A">
        <w:rPr>
          <w:rFonts w:ascii="Times New Roman" w:eastAsiaTheme="minorEastAsia" w:hAnsi="Times New Roman"/>
          <w:color w:val="333333"/>
          <w:shd w:val="clear" w:color="auto" w:fill="FFFFFF"/>
        </w:rPr>
        <w:t>JDBC</w:t>
      </w:r>
      <w:r w:rsidRPr="00AC4E0A">
        <w:rPr>
          <w:rFonts w:ascii="Times New Roman" w:eastAsiaTheme="minorEastAsia" w:hAnsi="Times New Roman"/>
          <w:color w:val="333333"/>
          <w:shd w:val="clear" w:color="auto" w:fill="FFFFFF"/>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771F3C71">
                <wp:simplePos x="0" y="0"/>
                <wp:positionH relativeFrom="margin">
                  <wp:posOffset>1690370</wp:posOffset>
                </wp:positionH>
                <wp:positionV relativeFrom="paragraph">
                  <wp:posOffset>158841</wp:posOffset>
                </wp:positionV>
                <wp:extent cx="2733261" cy="2305381"/>
                <wp:effectExtent l="0" t="0" r="10160" b="19050"/>
                <wp:wrapNone/>
                <wp:docPr id="1" name="组合 1"/>
                <wp:cNvGraphicFramePr/>
                <a:graphic xmlns:a="http://schemas.openxmlformats.org/drawingml/2006/main">
                  <a:graphicData uri="http://schemas.microsoft.com/office/word/2010/wordprocessingGroup">
                    <wpg:wgp>
                      <wpg:cNvGrpSpPr/>
                      <wpg:grpSpPr>
                        <a:xfrm>
                          <a:off x="0" y="0"/>
                          <a:ext cx="2733261"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E74C6F" w:rsidRPr="00AB0A50" w:rsidRDefault="00E74C6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E74C6F" w:rsidRDefault="00E74C6F" w:rsidP="002F3142">
                                <w:pPr>
                                  <w:ind w:firstLine="422"/>
                                  <w:jc w:val="center"/>
                                  <w:rPr>
                                    <w:b/>
                                  </w:rPr>
                                </w:pPr>
                              </w:p>
                              <w:p w14:paraId="6AE70C51"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E74C6F" w:rsidRDefault="00E74C6F" w:rsidP="002F3142">
                                <w:pPr>
                                  <w:ind w:firstLine="422"/>
                                  <w:jc w:val="center"/>
                                  <w:rPr>
                                    <w:b/>
                                  </w:rPr>
                                </w:pPr>
                              </w:p>
                              <w:p w14:paraId="5FFD9B17"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14129" y="327994"/>
                              <a:ext cx="923697" cy="258975"/>
                            </a:xfrm>
                            <a:prstGeom prst="rect">
                              <a:avLst/>
                            </a:prstGeom>
                            <a:solidFill>
                              <a:schemeClr val="lt1"/>
                            </a:solidFill>
                            <a:ln w="12700">
                              <a:solidFill>
                                <a:prstClr val="black"/>
                              </a:solidFill>
                            </a:ln>
                          </wps:spPr>
                          <wps:txbx>
                            <w:txbxContent>
                              <w:p w14:paraId="1B344F10" w14:textId="77777777" w:rsidR="00E74C6F" w:rsidRPr="00AB0A50" w:rsidRDefault="00E74C6F"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79390" y="1272211"/>
                              <a:ext cx="893834" cy="248972"/>
                            </a:xfrm>
                            <a:prstGeom prst="rect">
                              <a:avLst/>
                            </a:prstGeom>
                            <a:solidFill>
                              <a:schemeClr val="lt1"/>
                            </a:solidFill>
                            <a:ln w="6350">
                              <a:solidFill>
                                <a:prstClr val="black"/>
                              </a:solidFill>
                            </a:ln>
                          </wps:spPr>
                          <wps:txbx>
                            <w:txbxContent>
                              <w:p w14:paraId="18028C51" w14:textId="77777777" w:rsidR="00E74C6F" w:rsidRPr="00AB0A50" w:rsidRDefault="00E74C6F"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E74C6F" w:rsidRDefault="00E74C6F"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47B35ACA" id="组合 1" o:spid="_x0000_s1132" style="position:absolute;left:0;text-align:left;margin-left:133.1pt;margin-top:12.5pt;width:215.2pt;height:181.55pt;z-index:251665408;mso-position-horizontal-relative:margin;mso-width-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E74C6F" w:rsidRPr="00AB0A50" w:rsidRDefault="00E74C6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E74C6F" w:rsidRDefault="00E74C6F" w:rsidP="002F3142">
                          <w:pPr>
                            <w:ind w:firstLine="422"/>
                            <w:jc w:val="center"/>
                            <w:rPr>
                              <w:b/>
                            </w:rPr>
                          </w:pPr>
                        </w:p>
                        <w:p w14:paraId="6AE70C51"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E74C6F" w:rsidRDefault="00E74C6F" w:rsidP="002F3142">
                          <w:pPr>
                            <w:ind w:firstLine="422"/>
                            <w:jc w:val="center"/>
                            <w:rPr>
                              <w:b/>
                            </w:rPr>
                          </w:pPr>
                        </w:p>
                        <w:p w14:paraId="5FFD9B17"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141;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E74C6F" w:rsidRPr="00AB0A50" w:rsidRDefault="00E74C6F"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793;top:12722;width:8939;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E74C6F" w:rsidRPr="00AB0A50" w:rsidRDefault="00E74C6F"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E74C6F" w:rsidRDefault="00E74C6F"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0AF6235E" w14:textId="448B458F"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r w:rsidRPr="00AC4E0A">
        <w:rPr>
          <w:rFonts w:ascii="Times New Roman" w:hAnsi="Times New Roman" w:cs="Times New Roman"/>
          <w:color w:val="333333"/>
          <w:sz w:val="24"/>
          <w:szCs w:val="24"/>
          <w:shd w:val="clear" w:color="auto" w:fill="FFFFFF"/>
          <w:lang w:val="x-none"/>
        </w:rPr>
        <w:t>3. Logback</w:t>
      </w:r>
    </w:p>
    <w:p w14:paraId="1F23EBAF" w14:textId="77777777" w:rsidR="00812D11" w:rsidRPr="00AC4E0A" w:rsidRDefault="00812D11" w:rsidP="002F3142">
      <w:pPr>
        <w:pStyle w:val="p0"/>
        <w:shd w:val="clear" w:color="auto" w:fill="FFFFFF"/>
        <w:spacing w:before="0" w:beforeAutospacing="0" w:after="0" w:afterAutospacing="0" w:line="288" w:lineRule="auto"/>
        <w:ind w:firstLineChars="200" w:firstLine="480"/>
        <w:jc w:val="both"/>
        <w:rPr>
          <w:rFonts w:ascii="Times New Roman" w:eastAsiaTheme="minorEastAsia" w:hAnsi="Times New Roman" w:cs="Times New Roman"/>
          <w:color w:val="333333"/>
          <w:kern w:val="2"/>
          <w:shd w:val="clear" w:color="auto" w:fill="FFFFFF"/>
          <w:lang w:val="x-none"/>
        </w:rPr>
      </w:pP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是由</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创始人设计的一个开源日志组件。</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当前分成三个模块：</w:t>
      </w:r>
      <w:r w:rsidRPr="00AC4E0A">
        <w:rPr>
          <w:rFonts w:ascii="Times New Roman" w:eastAsiaTheme="minorEastAsia" w:hAnsi="Times New Roman" w:cs="Times New Roman"/>
          <w:color w:val="333333"/>
          <w:kern w:val="2"/>
          <w:shd w:val="clear" w:color="auto" w:fill="FFFFFF"/>
          <w:lang w:val="x-none"/>
        </w:rPr>
        <w:t>logback-core,logback-classic</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core</w:t>
      </w:r>
      <w:r w:rsidRPr="00AC4E0A">
        <w:rPr>
          <w:rFonts w:ascii="Times New Roman" w:eastAsiaTheme="minorEastAsia" w:hAnsi="Times New Roman" w:cs="Times New Roman"/>
          <w:color w:val="333333"/>
          <w:kern w:val="2"/>
          <w:shd w:val="clear" w:color="auto" w:fill="FFFFFF"/>
          <w:lang w:val="x-none"/>
        </w:rPr>
        <w:t>是其它两个模块的基础模块。</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的一个改良版本。此外</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完整实现</w:t>
      </w:r>
      <w:hyperlink r:id="rId14" w:tgtFrame="_blank" w:history="1">
        <w:r w:rsidRPr="00AC4E0A">
          <w:rPr>
            <w:rFonts w:ascii="Times New Roman" w:eastAsiaTheme="minorEastAsia" w:hAnsi="Times New Roman" w:cs="Times New Roman"/>
            <w:color w:val="333333"/>
            <w:kern w:val="2"/>
            <w:shd w:val="clear" w:color="auto" w:fill="FFFFFF"/>
            <w:lang w:val="x-none"/>
          </w:rPr>
          <w:t>SLF4J API</w:t>
        </w:r>
      </w:hyperlink>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使开发者可以很方便地更换成其它日志系统如</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或</w:t>
      </w:r>
      <w:r w:rsidRPr="00AC4E0A">
        <w:rPr>
          <w:rFonts w:ascii="Times New Roman" w:eastAsiaTheme="minorEastAsia" w:hAnsi="Times New Roman" w:cs="Times New Roman"/>
          <w:color w:val="333333"/>
          <w:kern w:val="2"/>
          <w:shd w:val="clear" w:color="auto" w:fill="FFFFFF"/>
          <w:lang w:val="x-none"/>
        </w:rPr>
        <w:t>JDK14-Loggin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访问模块与</w:t>
      </w:r>
      <w:r w:rsidRPr="00AC4E0A">
        <w:rPr>
          <w:rFonts w:ascii="Times New Roman" w:eastAsiaTheme="minorEastAsia" w:hAnsi="Times New Roman" w:cs="Times New Roman"/>
          <w:color w:val="333333"/>
          <w:kern w:val="2"/>
          <w:shd w:val="clear" w:color="auto" w:fill="FFFFFF"/>
          <w:lang w:val="x-none"/>
        </w:rPr>
        <w:t>Servlet</w:t>
      </w:r>
      <w:r w:rsidRPr="00AC4E0A">
        <w:rPr>
          <w:rFonts w:ascii="Times New Roman" w:eastAsiaTheme="minorEastAsia" w:hAnsi="Times New Roman" w:cs="Times New Roman"/>
          <w:color w:val="333333"/>
          <w:kern w:val="2"/>
          <w:shd w:val="clear" w:color="auto" w:fill="FFFFFF"/>
          <w:lang w:val="x-none"/>
        </w:rPr>
        <w:t>容器集成提供通过</w:t>
      </w:r>
      <w:r w:rsidRPr="00AC4E0A">
        <w:rPr>
          <w:rFonts w:ascii="Times New Roman" w:eastAsiaTheme="minorEastAsia" w:hAnsi="Times New Roman" w:cs="Times New Roman"/>
          <w:color w:val="333333"/>
          <w:kern w:val="2"/>
          <w:shd w:val="clear" w:color="auto" w:fill="FFFFFF"/>
          <w:lang w:val="x-none"/>
        </w:rPr>
        <w:t>Http</w:t>
      </w:r>
      <w:r w:rsidRPr="00AC4E0A">
        <w:rPr>
          <w:rFonts w:ascii="Times New Roman" w:eastAsiaTheme="minorEastAsia" w:hAnsi="Times New Roman" w:cs="Times New Roman"/>
          <w:color w:val="333333"/>
          <w:kern w:val="2"/>
          <w:shd w:val="clear" w:color="auto" w:fill="FFFFFF"/>
          <w:lang w:val="x-none"/>
        </w:rPr>
        <w:t>来访问日志的功能。</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需要与</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结合使用，</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The Simple Logging Facade for Java</w:t>
      </w:r>
      <w:r w:rsidRPr="00AC4E0A">
        <w:rPr>
          <w:rFonts w:ascii="Times New Roman" w:eastAsiaTheme="minorEastAsia" w:hAnsi="Times New Roman" w:cs="Times New Roman"/>
          <w:color w:val="333333"/>
          <w:kern w:val="2"/>
          <w:shd w:val="clear" w:color="auto" w:fill="FFFFFF"/>
          <w:lang w:val="x-none"/>
        </w:rPr>
        <w:t>的简称，是一个简单的日志门面抽象框架，它本身只提供了日志</w:t>
      </w:r>
      <w:r w:rsidRPr="00AC4E0A">
        <w:rPr>
          <w:rFonts w:ascii="Times New Roman" w:eastAsiaTheme="minorEastAsia" w:hAnsi="Times New Roman" w:cs="Times New Roman"/>
          <w:color w:val="333333"/>
          <w:kern w:val="2"/>
          <w:shd w:val="clear" w:color="auto" w:fill="FFFFFF"/>
          <w:lang w:val="x-none"/>
        </w:rPr>
        <w:t>Facade API</w:t>
      </w:r>
      <w:r w:rsidRPr="00AC4E0A">
        <w:rPr>
          <w:rFonts w:ascii="Times New Roman" w:eastAsiaTheme="minorEastAsia" w:hAnsi="Times New Roman" w:cs="Times New Roman"/>
          <w:color w:val="333333"/>
          <w:kern w:val="2"/>
          <w:shd w:val="clear" w:color="auto" w:fill="FFFFFF"/>
          <w:lang w:val="x-none"/>
        </w:rPr>
        <w:t>和一个简单的日志类实现。</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将日志分为</w:t>
      </w:r>
      <w:r w:rsidRPr="00AC4E0A">
        <w:rPr>
          <w:rFonts w:ascii="Times New Roman" w:eastAsiaTheme="minorEastAsia" w:hAnsi="Times New Roman" w:cs="Times New Roman"/>
          <w:color w:val="333333"/>
          <w:kern w:val="2"/>
          <w:shd w:val="clear" w:color="auto" w:fill="FFFFFF"/>
          <w:lang w:val="x-none"/>
        </w:rPr>
        <w:t>TRACE</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DEBU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INFO</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WARN</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ERROR</w:t>
      </w:r>
      <w:r w:rsidRPr="00AC4E0A">
        <w:rPr>
          <w:rFonts w:ascii="Times New Roman" w:eastAsiaTheme="minorEastAsia" w:hAnsi="Times New Roman" w:cs="Times New Roman"/>
          <w:color w:val="333333"/>
          <w:kern w:val="2"/>
          <w:shd w:val="clear" w:color="auto" w:fill="FFFFFF"/>
          <w:lang w:val="x-none"/>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6BEF3D52" w14:textId="77777777" w:rsidR="00D23FEE" w:rsidRDefault="00D23FEE" w:rsidP="00812D11">
      <w:pPr>
        <w:ind w:firstLine="420"/>
      </w:pPr>
    </w:p>
    <w:p w14:paraId="541063DB" w14:textId="77777777" w:rsidR="00812D11" w:rsidRDefault="00812D11" w:rsidP="00812D11">
      <w:pPr>
        <w:ind w:firstLine="420"/>
      </w:pPr>
    </w:p>
    <w:p w14:paraId="13D3A626" w14:textId="20E32203" w:rsidR="00812D11" w:rsidRPr="005D1E04" w:rsidRDefault="00812D11" w:rsidP="009E7AB4">
      <w:pPr>
        <w:pStyle w:val="a3"/>
        <w:tabs>
          <w:tab w:val="center" w:pos="4473"/>
          <w:tab w:val="left" w:pos="5820"/>
        </w:tabs>
        <w:spacing w:line="288" w:lineRule="auto"/>
        <w:ind w:left="0" w:firstLineChars="0" w:firstLine="0"/>
        <w:rPr>
          <w:rFonts w:ascii="黑体" w:hAnsi="黑体"/>
          <w:szCs w:val="30"/>
        </w:rPr>
      </w:pPr>
      <w:bookmarkStart w:id="34" w:name="_Toc482551338"/>
      <w:bookmarkStart w:id="35" w:name="_Toc482553645"/>
      <w:bookmarkStart w:id="36"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4"/>
      <w:bookmarkEnd w:id="35"/>
      <w:bookmarkEnd w:id="36"/>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7" w:name="_Toc482551339"/>
      <w:bookmarkStart w:id="38" w:name="_Toc482553646"/>
      <w:bookmarkStart w:id="39" w:name="_Toc483150086"/>
      <w:r w:rsidRPr="006D19AA">
        <w:rPr>
          <w:rFonts w:ascii="黑体" w:hAnsi="黑体"/>
          <w:sz w:val="28"/>
          <w:szCs w:val="28"/>
        </w:rPr>
        <w:t>3.1</w:t>
      </w:r>
      <w:r w:rsidRPr="006D19AA">
        <w:rPr>
          <w:rFonts w:ascii="黑体" w:hAnsi="黑体" w:hint="eastAsia"/>
          <w:sz w:val="28"/>
          <w:szCs w:val="28"/>
        </w:rPr>
        <w:t xml:space="preserve"> </w:t>
      </w:r>
      <w:bookmarkEnd w:id="37"/>
      <w:bookmarkEnd w:id="38"/>
      <w:r w:rsidR="000F19E7">
        <w:rPr>
          <w:rFonts w:ascii="黑体" w:hAnsi="黑体" w:hint="eastAsia"/>
          <w:sz w:val="28"/>
          <w:szCs w:val="28"/>
        </w:rPr>
        <w:t>安全架构简述</w:t>
      </w:r>
      <w:bookmarkEnd w:id="39"/>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E74C6F" w:rsidRPr="009E04E3" w:rsidRDefault="00E74C6F"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E74C6F" w:rsidRDefault="00E74C6F"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E74C6F" w:rsidRPr="00DA0F32" w:rsidRDefault="00E74C6F"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E74C6F" w:rsidRDefault="00E74C6F"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E74C6F" w:rsidRPr="009E04E3" w:rsidRDefault="00E74C6F"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E74C6F" w:rsidRPr="00DA0F32" w:rsidRDefault="00E74C6F"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E74C6F" w:rsidRDefault="00E74C6F"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E74C6F" w:rsidRPr="009E04E3" w:rsidRDefault="00E74C6F"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E74C6F" w:rsidRPr="00DA0F32" w:rsidRDefault="00E74C6F"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E74C6F" w:rsidRPr="00DA0F32" w:rsidRDefault="00E74C6F"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E74C6F" w:rsidRPr="00DA0F32" w:rsidRDefault="00E74C6F"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E74C6F" w:rsidRPr="007B24B8" w:rsidRDefault="00E74C6F"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E74C6F" w:rsidRDefault="00E74C6F" w:rsidP="00BA7964">
                              <w:pPr>
                                <w:jc w:val="center"/>
                                <w:rPr>
                                  <w:rFonts w:ascii="宋体" w:eastAsia="宋体" w:hAnsi="宋体"/>
                                  <w:b/>
                                  <w:sz w:val="24"/>
                                  <w:szCs w:val="24"/>
                                </w:rPr>
                              </w:pPr>
                            </w:p>
                            <w:p w14:paraId="6225D92B" w14:textId="77777777" w:rsidR="00E74C6F" w:rsidRPr="00AA009C" w:rsidRDefault="00E74C6F"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E74C6F" w:rsidRPr="009E04E3" w:rsidRDefault="00E74C6F"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E74C6F" w:rsidRDefault="00E74C6F"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E74C6F" w:rsidRPr="00DA0F32" w:rsidRDefault="00E74C6F"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E74C6F" w:rsidRDefault="00E74C6F"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E74C6F" w:rsidRPr="009E04E3" w:rsidRDefault="00E74C6F"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E74C6F" w:rsidRPr="00DA0F32" w:rsidRDefault="00E74C6F"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E74C6F" w:rsidRDefault="00E74C6F"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E74C6F" w:rsidRPr="009E04E3" w:rsidRDefault="00E74C6F"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E74C6F" w:rsidRPr="00DA0F32" w:rsidRDefault="00E74C6F"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E74C6F" w:rsidRPr="00DA0F32" w:rsidRDefault="00E74C6F"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E74C6F" w:rsidRPr="00DA0F32" w:rsidRDefault="00E74C6F"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E74C6F" w:rsidRPr="007B24B8" w:rsidRDefault="00E74C6F"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E74C6F" w:rsidRDefault="00E74C6F" w:rsidP="00BA7964">
                        <w:pPr>
                          <w:jc w:val="center"/>
                          <w:rPr>
                            <w:rFonts w:ascii="宋体" w:eastAsia="宋体" w:hAnsi="宋体"/>
                            <w:b/>
                            <w:sz w:val="24"/>
                            <w:szCs w:val="24"/>
                          </w:rPr>
                        </w:pPr>
                      </w:p>
                      <w:p w14:paraId="6225D92B" w14:textId="77777777" w:rsidR="00E74C6F" w:rsidRPr="00AA009C" w:rsidRDefault="00E74C6F"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0EE06B9C"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001C13EA">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控整个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r w:rsidR="00A11A53">
        <w:rPr>
          <w:rFonts w:ascii="Times New Roman" w:hAnsi="Times New Roman" w:cs="Times New Roman" w:hint="eastAsia"/>
          <w:sz w:val="24"/>
          <w:szCs w:val="24"/>
        </w:rPr>
        <w:t>本安全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规则项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欲访问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40" w:name="_Toc482551340"/>
      <w:bookmarkStart w:id="41"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2"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3" w:name="_Toc482551341"/>
      <w:bookmarkEnd w:id="40"/>
      <w:bookmarkEnd w:id="41"/>
      <w:bookmarkEnd w:id="42"/>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4"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4"/>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当应用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5" w:name="_Toc482553648"/>
      <w:bookmarkStart w:id="46"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3"/>
      <w:bookmarkEnd w:id="45"/>
      <w:bookmarkEnd w:id="46"/>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E74C6F" w:rsidRPr="006311A8" w:rsidRDefault="00E74C6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E74C6F" w:rsidRPr="00851893" w:rsidRDefault="00E74C6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E74C6F" w:rsidRDefault="00E74C6F" w:rsidP="00A64A1C">
                                  <w:pPr>
                                    <w:ind w:left="0" w:firstLine="420"/>
                                    <w:jc w:val="center"/>
                                  </w:pPr>
                                </w:p>
                                <w:p w14:paraId="3746D318" w14:textId="77777777" w:rsidR="00E74C6F" w:rsidRDefault="00E74C6F"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E74C6F" w:rsidRPr="00851893" w:rsidRDefault="00E74C6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E74C6F" w:rsidRDefault="00E74C6F"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E74C6F" w:rsidRPr="00851893" w:rsidRDefault="00E74C6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E74C6F" w:rsidRDefault="00E74C6F"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E74C6F" w:rsidRDefault="00E74C6F"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E74C6F" w:rsidRPr="00851893" w:rsidRDefault="00E74C6F"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E74C6F" w:rsidRDefault="00E74C6F"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E74C6F" w:rsidRPr="00220D86"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E74C6F" w:rsidRPr="000C42E1"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E74C6F" w:rsidRDefault="00E74C6F"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E74C6F" w:rsidRDefault="00E74C6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E74C6F" w:rsidRPr="003F0375" w:rsidRDefault="00E74C6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E74C6F" w:rsidRDefault="00E74C6F"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E74C6F" w:rsidRDefault="00E74C6F"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E74C6F" w:rsidRDefault="00E74C6F"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E74C6F" w:rsidRPr="000C42E1" w:rsidRDefault="00E74C6F"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E74C6F" w:rsidRDefault="00E74C6F"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E74C6F" w:rsidRPr="006311A8" w:rsidRDefault="00E74C6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E74C6F" w:rsidRPr="00851893" w:rsidRDefault="00E74C6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E74C6F" w:rsidRDefault="00E74C6F" w:rsidP="00A64A1C">
                            <w:pPr>
                              <w:ind w:left="0" w:firstLine="420"/>
                              <w:jc w:val="center"/>
                            </w:pPr>
                          </w:p>
                          <w:p w14:paraId="3746D318" w14:textId="77777777" w:rsidR="00E74C6F" w:rsidRDefault="00E74C6F"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E74C6F" w:rsidRPr="00851893" w:rsidRDefault="00E74C6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E74C6F" w:rsidRDefault="00E74C6F"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E74C6F" w:rsidRPr="00851893" w:rsidRDefault="00E74C6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E74C6F" w:rsidRDefault="00E74C6F"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E74C6F" w:rsidRDefault="00E74C6F"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E74C6F" w:rsidRPr="00851893" w:rsidRDefault="00E74C6F"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E74C6F" w:rsidRDefault="00E74C6F"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E74C6F" w:rsidRPr="00220D86"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E74C6F" w:rsidRPr="000C42E1"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E74C6F" w:rsidRDefault="00E74C6F"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E74C6F" w:rsidRDefault="00E74C6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E74C6F" w:rsidRPr="003F0375" w:rsidRDefault="00E74C6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E74C6F" w:rsidRDefault="00E74C6F"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E74C6F" w:rsidRDefault="00E74C6F"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E74C6F" w:rsidRDefault="00E74C6F"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E74C6F" w:rsidRPr="000C42E1" w:rsidRDefault="00E74C6F"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E74C6F" w:rsidRDefault="00E74C6F"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200F50A7"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1C13EA">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层完成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层实际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7" w:name="_Toc482551342"/>
      <w:bookmarkStart w:id="48" w:name="_Toc482553649"/>
      <w:bookmarkStart w:id="49"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7"/>
      <w:bookmarkEnd w:id="48"/>
      <w:bookmarkEnd w:id="49"/>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层负责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层实现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0F1BF0A4" w14:textId="1FDD3A0D" w:rsidR="00812D11" w:rsidRPr="00981035" w:rsidRDefault="00812D11" w:rsidP="000E735C">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9865A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DD59F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DD59F0">
            <w:pPr>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63B776DD" w14:textId="77777777" w:rsidR="000E735C" w:rsidRDefault="000E735C" w:rsidP="00012317">
      <w:pPr>
        <w:spacing w:line="288" w:lineRule="auto"/>
        <w:ind w:left="0" w:firstLineChars="200" w:firstLine="480"/>
        <w:jc w:val="both"/>
        <w:rPr>
          <w:rFonts w:ascii="Times New Roman" w:hAnsi="Times New Roman" w:cs="Times New Roman"/>
          <w:sz w:val="24"/>
          <w:szCs w:val="24"/>
        </w:rPr>
      </w:pPr>
    </w:p>
    <w:p w14:paraId="4349746A" w14:textId="0D8934B3" w:rsidR="00812D11" w:rsidRPr="00291949" w:rsidRDefault="00812D11" w:rsidP="00012317">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70F9A47"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A52073">
        <w:rPr>
          <w:rFonts w:ascii="Times New Roman" w:hAnsi="Times New Roman" w:hint="eastAsia"/>
          <w:sz w:val="24"/>
          <w:szCs w:val="24"/>
          <w:vertAlign w:val="superscript"/>
        </w:rPr>
        <w:t>[13</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E74C6F" w:rsidRPr="00CE786F" w:rsidRDefault="00E74C6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E74C6F" w:rsidRPr="005D79E8" w:rsidRDefault="00E74C6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E74C6F"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14:paraId="6463760C" w14:textId="77777777" w:rsidR="00E74C6F" w:rsidRPr="005D79E8"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E74C6F" w:rsidRPr="00CE786F" w:rsidRDefault="00E74C6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E74C6F" w:rsidRPr="00731C45" w:rsidRDefault="00E74C6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E74C6F" w:rsidRPr="00CE786F" w:rsidRDefault="00E74C6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E74C6F" w:rsidRPr="005D79E8" w:rsidRDefault="00E74C6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E74C6F"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14:paraId="6463760C" w14:textId="77777777" w:rsidR="00E74C6F" w:rsidRPr="005D79E8"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E74C6F" w:rsidRPr="00CE786F" w:rsidRDefault="00E74C6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E74C6F" w:rsidRPr="00731C45" w:rsidRDefault="00E74C6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EC7792">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6911AEE0">
                <wp:simplePos x="0" y="0"/>
                <wp:positionH relativeFrom="margin">
                  <wp:posOffset>699770</wp:posOffset>
                </wp:positionH>
                <wp:positionV relativeFrom="paragraph">
                  <wp:posOffset>140390</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14:paraId="4500452A" w14:textId="77777777" w:rsidR="00E74C6F" w:rsidRPr="00F06EE5" w:rsidRDefault="00E74C6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E74C6F" w:rsidRPr="00374FD7" w:rsidRDefault="00E74C6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14:paraId="089CABCF" w14:textId="77777777" w:rsidR="00E74C6F" w:rsidRPr="00374FD7" w:rsidRDefault="00E74C6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023" y="2562827"/>
                            <a:ext cx="964701" cy="397565"/>
                          </a:xfrm>
                          <a:prstGeom prst="rect">
                            <a:avLst/>
                          </a:prstGeom>
                          <a:solidFill>
                            <a:schemeClr val="lt1"/>
                          </a:solidFill>
                          <a:ln w="6350">
                            <a:solidFill>
                              <a:schemeClr val="bg1"/>
                            </a:solidFill>
                          </a:ln>
                        </wps:spPr>
                        <wps:txbx>
                          <w:txbxContent>
                            <w:p w14:paraId="77F06CA8" w14:textId="77777777" w:rsidR="00E74C6F" w:rsidRPr="00F06EE5" w:rsidRDefault="00E74C6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E74C6F" w:rsidRPr="00F06EE5" w:rsidRDefault="00E74C6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55.1pt;margin-top:11.05pt;width:349pt;height:315.35pt;z-index:251661312;mso-position-horizontal-relative:margin;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">
                <v:shape id="文本框 206" o:spid="_x0000_s1204"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E74C6F" w:rsidRPr="00F06EE5" w:rsidRDefault="00E74C6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E74C6F" w:rsidRPr="00374FD7" w:rsidRDefault="00E74C6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77777777" w:rsidR="00E74C6F" w:rsidRPr="00374FD7" w:rsidRDefault="00E74C6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211" type="#_x0000_t202" style="position:absolute;left:20770;top:25628;width:9647;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E74C6F" w:rsidRPr="00F06EE5" w:rsidRDefault="00E74C6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E74C6F" w:rsidRPr="00F06EE5" w:rsidRDefault="00E74C6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42BD9FD2" w14:textId="3F01FBE6" w:rsidR="006147BC" w:rsidRPr="003F68FD" w:rsidRDefault="00812D11" w:rsidP="003F68FD">
      <w:pPr>
        <w:spacing w:line="288" w:lineRule="auto"/>
        <w:ind w:left="0" w:firstLineChars="200"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666EBA17">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E74C6F" w:rsidRPr="00A71551" w:rsidRDefault="00E74C6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E74C6F" w:rsidRPr="001638B0" w:rsidRDefault="00E74C6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E74C6F" w:rsidRPr="00A71551" w:rsidRDefault="00E74C6F"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E74C6F" w:rsidRPr="00A71551" w:rsidRDefault="00E74C6F"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E74C6F" w:rsidRPr="00A71551" w:rsidRDefault="00E74C6F" w:rsidP="006147BC">
                                  <w:pPr>
                                    <w:ind w:left="0" w:firstLineChars="100" w:firstLine="241"/>
                                    <w:rPr>
                                      <w:b/>
                                      <w:sz w:val="24"/>
                                      <w:szCs w:val="24"/>
                                    </w:rPr>
                                  </w:pPr>
                                  <w:r w:rsidRPr="00A71551">
                                    <w:rPr>
                                      <w:rFonts w:hint="eastAsia"/>
                                      <w:b/>
                                      <w:sz w:val="24"/>
                                      <w:szCs w:val="24"/>
                                    </w:rPr>
                                    <w:t>判决结果</w:t>
                                  </w:r>
                                </w:p>
                                <w:p w14:paraId="094441C3" w14:textId="77777777" w:rsidR="00E74C6F" w:rsidRPr="00A71551" w:rsidRDefault="00E74C6F"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E74C6F" w:rsidRPr="001638B0" w:rsidRDefault="00E74C6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E74C6F" w:rsidRPr="001638B0" w:rsidRDefault="00E74C6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E74C6F" w:rsidRPr="001638B0" w:rsidRDefault="00E74C6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215" style="position:absolute;left:0;text-align:left;margin-left:62.15pt;margin-top:.8pt;width:348.95pt;height:361.45pt;z-index:251662336"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E74C6F" w:rsidRPr="00A71551" w:rsidRDefault="00E74C6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E74C6F" w:rsidRPr="001638B0" w:rsidRDefault="00E74C6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E74C6F" w:rsidRPr="00A71551" w:rsidRDefault="00E74C6F"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E74C6F" w:rsidRPr="00A71551" w:rsidRDefault="00E74C6F"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E74C6F" w:rsidRPr="00A71551" w:rsidRDefault="00E74C6F" w:rsidP="006147BC">
                            <w:pPr>
                              <w:ind w:left="0" w:firstLineChars="100" w:firstLine="241"/>
                              <w:rPr>
                                <w:b/>
                                <w:sz w:val="24"/>
                                <w:szCs w:val="24"/>
                              </w:rPr>
                            </w:pPr>
                            <w:r w:rsidRPr="00A71551">
                              <w:rPr>
                                <w:rFonts w:hint="eastAsia"/>
                                <w:b/>
                                <w:sz w:val="24"/>
                                <w:szCs w:val="24"/>
                              </w:rPr>
                              <w:t>判决结果</w:t>
                            </w:r>
                          </w:p>
                          <w:p w14:paraId="094441C3" w14:textId="77777777" w:rsidR="00E74C6F" w:rsidRPr="00A71551" w:rsidRDefault="00E74C6F"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E74C6F" w:rsidRPr="001638B0" w:rsidRDefault="00E74C6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E74C6F" w:rsidRPr="001638B0" w:rsidRDefault="00E74C6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E74C6F" w:rsidRPr="001638B0" w:rsidRDefault="00E74C6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79A78DB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date&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4A0F8E">
      <w:pPr>
        <w:spacing w:line="288" w:lineRule="auto"/>
        <w:ind w:leftChars="200" w:left="839" w:hangingChars="174" w:hanging="419"/>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增删改查功能。</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50" w:name="_Toc482551343"/>
      <w:bookmarkStart w:id="51" w:name="_Toc482553650"/>
      <w:bookmarkStart w:id="52" w:name="_Toc483150091"/>
      <w:r>
        <w:rPr>
          <w:rFonts w:ascii="黑体" w:hAnsi="黑体"/>
          <w:sz w:val="28"/>
          <w:szCs w:val="28"/>
        </w:rPr>
        <w:t xml:space="preserve">3.3 </w:t>
      </w:r>
      <w:r>
        <w:rPr>
          <w:rFonts w:ascii="黑体" w:hAnsi="黑体" w:hint="eastAsia"/>
          <w:sz w:val="28"/>
          <w:szCs w:val="28"/>
        </w:rPr>
        <w:t>算法描述</w:t>
      </w:r>
      <w:bookmarkEnd w:id="50"/>
      <w:bookmarkEnd w:id="51"/>
      <w:bookmarkEnd w:id="52"/>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069E934B"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597974">
        <w:rPr>
          <w:rFonts w:ascii="Times New Roman" w:hAnsi="Times New Roman" w:cs="Times New Roman"/>
          <w:sz w:val="24"/>
          <w:szCs w:val="24"/>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77777777"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lastRenderedPageBreak/>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14:paraId="31A5773B" w14:textId="77777777" w:rsidR="00812D11"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258B3712" w:rsidR="003D7381" w:rsidRDefault="003D7381" w:rsidP="00812D11">
      <w:pPr>
        <w:ind w:firstLine="480"/>
        <w:jc w:val="both"/>
        <w:rPr>
          <w:rFonts w:ascii="Times New Roman" w:hAnsi="Times New Roman" w:cs="Times New Roman"/>
          <w:sz w:val="24"/>
          <w:szCs w:val="24"/>
        </w:rPr>
      </w:pPr>
    </w:p>
    <w:p w14:paraId="68CC78EA" w14:textId="4DD82942" w:rsidR="00571D1F" w:rsidRDefault="00571D1F" w:rsidP="00812D11">
      <w:pPr>
        <w:ind w:firstLine="480"/>
        <w:jc w:val="both"/>
        <w:rPr>
          <w:rFonts w:ascii="Times New Roman" w:hAnsi="Times New Roman" w:cs="Times New Roman"/>
          <w:sz w:val="24"/>
          <w:szCs w:val="24"/>
        </w:rPr>
      </w:pPr>
    </w:p>
    <w:p w14:paraId="78B3A3DD" w14:textId="3E97D411" w:rsidR="00571D1F" w:rsidRDefault="00571D1F" w:rsidP="00812D11">
      <w:pPr>
        <w:ind w:firstLine="480"/>
        <w:jc w:val="both"/>
        <w:rPr>
          <w:rFonts w:ascii="Times New Roman" w:hAnsi="Times New Roman" w:cs="Times New Roman"/>
          <w:sz w:val="24"/>
          <w:szCs w:val="24"/>
        </w:rPr>
      </w:pPr>
    </w:p>
    <w:p w14:paraId="61AF76C0" w14:textId="00EF10BF" w:rsidR="00571D1F" w:rsidRDefault="00571D1F" w:rsidP="00812D11">
      <w:pPr>
        <w:ind w:firstLine="480"/>
        <w:jc w:val="both"/>
        <w:rPr>
          <w:rFonts w:ascii="Times New Roman" w:hAnsi="Times New Roman" w:cs="Times New Roman"/>
          <w:sz w:val="24"/>
          <w:szCs w:val="24"/>
        </w:rPr>
      </w:pPr>
    </w:p>
    <w:p w14:paraId="6E62106D" w14:textId="444AA958" w:rsidR="00571D1F" w:rsidRDefault="00571D1F" w:rsidP="00812D11">
      <w:pPr>
        <w:ind w:firstLine="480"/>
        <w:jc w:val="both"/>
        <w:rPr>
          <w:rFonts w:ascii="Times New Roman" w:hAnsi="Times New Roman" w:cs="Times New Roman"/>
          <w:sz w:val="24"/>
          <w:szCs w:val="24"/>
        </w:rPr>
      </w:pPr>
    </w:p>
    <w:p w14:paraId="7F4F61C4" w14:textId="3A02B659" w:rsidR="00571D1F" w:rsidRDefault="00571D1F" w:rsidP="00812D11">
      <w:pPr>
        <w:ind w:firstLine="480"/>
        <w:jc w:val="both"/>
        <w:rPr>
          <w:rFonts w:ascii="Times New Roman" w:hAnsi="Times New Roman" w:cs="Times New Roman"/>
          <w:sz w:val="24"/>
          <w:szCs w:val="24"/>
        </w:rPr>
      </w:pPr>
    </w:p>
    <w:p w14:paraId="151A45C8" w14:textId="393FEA51" w:rsidR="00571D1F" w:rsidRDefault="00571D1F" w:rsidP="00812D11">
      <w:pPr>
        <w:ind w:firstLine="480"/>
        <w:jc w:val="both"/>
        <w:rPr>
          <w:rFonts w:ascii="Times New Roman" w:hAnsi="Times New Roman" w:cs="Times New Roman"/>
          <w:sz w:val="24"/>
          <w:szCs w:val="24"/>
        </w:rPr>
      </w:pPr>
    </w:p>
    <w:p w14:paraId="640D09AE" w14:textId="17120E86" w:rsidR="00571D1F" w:rsidRDefault="00571D1F" w:rsidP="00812D11">
      <w:pPr>
        <w:ind w:firstLine="480"/>
        <w:jc w:val="both"/>
        <w:rPr>
          <w:rFonts w:ascii="Times New Roman" w:hAnsi="Times New Roman" w:cs="Times New Roman"/>
          <w:sz w:val="24"/>
          <w:szCs w:val="24"/>
        </w:rPr>
      </w:pPr>
    </w:p>
    <w:p w14:paraId="2AC3D77D" w14:textId="547C6706" w:rsidR="00571D1F" w:rsidRDefault="00571D1F" w:rsidP="00812D11">
      <w:pPr>
        <w:ind w:firstLine="480"/>
        <w:jc w:val="both"/>
        <w:rPr>
          <w:rFonts w:ascii="Times New Roman" w:hAnsi="Times New Roman" w:cs="Times New Roman"/>
          <w:sz w:val="24"/>
          <w:szCs w:val="24"/>
        </w:rPr>
      </w:pPr>
    </w:p>
    <w:p w14:paraId="43893B47" w14:textId="1266CC67" w:rsidR="00571D1F" w:rsidRDefault="00571D1F" w:rsidP="00812D11">
      <w:pPr>
        <w:ind w:firstLine="480"/>
        <w:jc w:val="both"/>
        <w:rPr>
          <w:rFonts w:ascii="Times New Roman" w:hAnsi="Times New Roman" w:cs="Times New Roman"/>
          <w:sz w:val="24"/>
          <w:szCs w:val="24"/>
        </w:rPr>
      </w:pPr>
    </w:p>
    <w:p w14:paraId="0CBC5214" w14:textId="5E5A46AE" w:rsidR="00571D1F" w:rsidRDefault="00571D1F" w:rsidP="00812D11">
      <w:pPr>
        <w:ind w:firstLine="480"/>
        <w:jc w:val="both"/>
        <w:rPr>
          <w:rFonts w:ascii="Times New Roman" w:hAnsi="Times New Roman" w:cs="Times New Roman"/>
          <w:sz w:val="24"/>
          <w:szCs w:val="24"/>
        </w:rPr>
      </w:pPr>
    </w:p>
    <w:p w14:paraId="48566551" w14:textId="36F4E070" w:rsidR="00571D1F" w:rsidRDefault="00571D1F" w:rsidP="00812D11">
      <w:pPr>
        <w:ind w:firstLine="480"/>
        <w:jc w:val="both"/>
        <w:rPr>
          <w:rFonts w:ascii="Times New Roman" w:hAnsi="Times New Roman" w:cs="Times New Roman"/>
          <w:sz w:val="24"/>
          <w:szCs w:val="24"/>
        </w:rPr>
      </w:pPr>
    </w:p>
    <w:p w14:paraId="6B53079F" w14:textId="39DBA1DE" w:rsidR="00571D1F" w:rsidRDefault="00571D1F" w:rsidP="00812D11">
      <w:pPr>
        <w:ind w:firstLine="480"/>
        <w:jc w:val="both"/>
        <w:rPr>
          <w:rFonts w:ascii="Times New Roman" w:hAnsi="Times New Roman" w:cs="Times New Roman"/>
          <w:sz w:val="24"/>
          <w:szCs w:val="24"/>
        </w:rPr>
      </w:pPr>
    </w:p>
    <w:p w14:paraId="39DDA215" w14:textId="45E733F8" w:rsidR="00571D1F" w:rsidRDefault="00571D1F" w:rsidP="00812D11">
      <w:pPr>
        <w:ind w:firstLine="480"/>
        <w:jc w:val="both"/>
        <w:rPr>
          <w:rFonts w:ascii="Times New Roman" w:hAnsi="Times New Roman" w:cs="Times New Roman"/>
          <w:sz w:val="24"/>
          <w:szCs w:val="24"/>
        </w:rPr>
      </w:pPr>
    </w:p>
    <w:p w14:paraId="51C18F21" w14:textId="5D378CF2" w:rsidR="00571D1F" w:rsidRDefault="00571D1F" w:rsidP="00812D11">
      <w:pPr>
        <w:ind w:firstLine="480"/>
        <w:jc w:val="both"/>
        <w:rPr>
          <w:rFonts w:ascii="Times New Roman" w:hAnsi="Times New Roman" w:cs="Times New Roman"/>
          <w:sz w:val="24"/>
          <w:szCs w:val="24"/>
        </w:rPr>
      </w:pPr>
    </w:p>
    <w:p w14:paraId="3726FABA" w14:textId="7CE2882E" w:rsidR="00571D1F" w:rsidRDefault="00571D1F" w:rsidP="00812D11">
      <w:pPr>
        <w:ind w:firstLine="480"/>
        <w:jc w:val="both"/>
        <w:rPr>
          <w:rFonts w:ascii="Times New Roman" w:hAnsi="Times New Roman" w:cs="Times New Roman"/>
          <w:sz w:val="24"/>
          <w:szCs w:val="24"/>
        </w:rPr>
      </w:pPr>
    </w:p>
    <w:p w14:paraId="198F4EDD" w14:textId="77777777" w:rsidR="00571D1F" w:rsidRDefault="00571D1F"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77777777" w:rsidR="00812D11" w:rsidRDefault="00812D11" w:rsidP="00812D11">
      <w:pPr>
        <w:ind w:firstLine="480"/>
        <w:jc w:val="both"/>
        <w:rPr>
          <w:rFonts w:ascii="Times New Roman" w:hAnsi="Times New Roman" w:cs="Times New Roman"/>
          <w:sz w:val="24"/>
          <w:szCs w:val="24"/>
        </w:rPr>
      </w:pPr>
    </w:p>
    <w:p w14:paraId="2D109A11" w14:textId="77777777" w:rsidR="00812D11" w:rsidRDefault="00812D11" w:rsidP="00812D11">
      <w:pPr>
        <w:ind w:firstLine="480"/>
        <w:jc w:val="both"/>
        <w:rPr>
          <w:rFonts w:ascii="Times New Roman" w:hAnsi="Times New Roman" w:cs="Times New Roman"/>
          <w:sz w:val="24"/>
          <w:szCs w:val="24"/>
        </w:rPr>
      </w:pPr>
    </w:p>
    <w:p w14:paraId="70F34EF2" w14:textId="77777777" w:rsidR="00812D11" w:rsidRDefault="00812D11" w:rsidP="00812D11">
      <w:pPr>
        <w:ind w:firstLine="480"/>
        <w:jc w:val="both"/>
        <w:rPr>
          <w:rFonts w:ascii="Times New Roman" w:hAnsi="Times New Roman" w:cs="Times New Roman"/>
          <w:sz w:val="24"/>
          <w:szCs w:val="24"/>
        </w:rPr>
      </w:pPr>
    </w:p>
    <w:p w14:paraId="412892C6" w14:textId="77777777" w:rsidR="00812D11" w:rsidRDefault="00812D11" w:rsidP="00812D11">
      <w:pPr>
        <w:ind w:firstLine="480"/>
        <w:jc w:val="both"/>
        <w:rPr>
          <w:rFonts w:ascii="Times New Roman" w:hAnsi="Times New Roman" w:cs="Times New Roman"/>
          <w:sz w:val="24"/>
          <w:szCs w:val="24"/>
        </w:rPr>
      </w:pPr>
    </w:p>
    <w:p w14:paraId="4C938F52" w14:textId="77777777" w:rsidR="00812D11" w:rsidRDefault="00812D11" w:rsidP="00812D11">
      <w:pPr>
        <w:ind w:firstLine="480"/>
        <w:jc w:val="both"/>
        <w:rPr>
          <w:rFonts w:ascii="Times New Roman" w:hAnsi="Times New Roman" w:cs="Times New Roman"/>
          <w:sz w:val="24"/>
          <w:szCs w:val="24"/>
        </w:rPr>
      </w:pPr>
    </w:p>
    <w:p w14:paraId="53EE0B03" w14:textId="77777777" w:rsidR="00812D11" w:rsidRDefault="00812D11" w:rsidP="00812D11">
      <w:pPr>
        <w:ind w:firstLine="480"/>
        <w:jc w:val="both"/>
        <w:rPr>
          <w:rFonts w:ascii="Times New Roman" w:hAnsi="Times New Roman" w:cs="Times New Roman"/>
          <w:sz w:val="24"/>
          <w:szCs w:val="24"/>
        </w:rPr>
      </w:pPr>
    </w:p>
    <w:p w14:paraId="2B3705C4" w14:textId="77777777" w:rsidR="00571D1F" w:rsidRDefault="00571D1F" w:rsidP="00812D11">
      <w:pPr>
        <w:pStyle w:val="a3"/>
        <w:tabs>
          <w:tab w:val="center" w:pos="4473"/>
          <w:tab w:val="left" w:pos="5820"/>
        </w:tabs>
        <w:spacing w:line="288" w:lineRule="auto"/>
        <w:ind w:firstLineChars="0" w:firstLine="0"/>
        <w:rPr>
          <w:rFonts w:ascii="Times New Roman" w:eastAsiaTheme="minorEastAsia" w:hAnsi="Times New Roman" w:cs="Times New Roman"/>
          <w:b w:val="0"/>
          <w:bCs w:val="0"/>
          <w:sz w:val="24"/>
          <w:szCs w:val="24"/>
        </w:rPr>
      </w:pPr>
      <w:bookmarkStart w:id="53" w:name="_Toc482551344"/>
      <w:bookmarkStart w:id="54" w:name="_Toc482553651"/>
    </w:p>
    <w:p w14:paraId="44F6113B" w14:textId="4D28A461" w:rsidR="00812D11" w:rsidRDefault="00812D11" w:rsidP="00C96E8D">
      <w:pPr>
        <w:pStyle w:val="a3"/>
        <w:tabs>
          <w:tab w:val="center" w:pos="4473"/>
          <w:tab w:val="left" w:pos="5820"/>
        </w:tabs>
        <w:spacing w:line="288" w:lineRule="auto"/>
        <w:ind w:left="0" w:firstLineChars="0" w:firstLine="0"/>
        <w:rPr>
          <w:rFonts w:ascii="Times New Roman" w:hAnsi="Times New Roman"/>
          <w:szCs w:val="30"/>
        </w:rPr>
      </w:pPr>
      <w:bookmarkStart w:id="55" w:name="_Toc483150092"/>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3"/>
      <w:bookmarkEnd w:id="54"/>
      <w:bookmarkEnd w:id="55"/>
    </w:p>
    <w:p w14:paraId="2EFFE578" w14:textId="7777777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6" w:name="_Toc482551345"/>
      <w:bookmarkStart w:id="57" w:name="_Toc482553652"/>
      <w:bookmarkStart w:id="58" w:name="_Toc483150093"/>
      <w:r>
        <w:rPr>
          <w:rFonts w:ascii="黑体" w:hAnsi="黑体"/>
          <w:sz w:val="28"/>
          <w:szCs w:val="28"/>
        </w:rPr>
        <w:t xml:space="preserve">4.1 </w:t>
      </w:r>
      <w:r>
        <w:rPr>
          <w:rFonts w:ascii="黑体" w:hAnsi="黑体" w:hint="eastAsia"/>
          <w:sz w:val="28"/>
          <w:szCs w:val="28"/>
        </w:rPr>
        <w:t>总体实现</w:t>
      </w:r>
      <w:bookmarkEnd w:id="56"/>
      <w:bookmarkEnd w:id="57"/>
      <w:bookmarkEnd w:id="58"/>
    </w:p>
    <w:p w14:paraId="2A12E8B0"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32757557"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118EABEA" w14:textId="33C28211" w:rsidR="00812D11" w:rsidRPr="00264B30" w:rsidRDefault="00812D11" w:rsidP="00A75FC2">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2965DBC5" w14:textId="76D98658" w:rsidR="00812D11" w:rsidRDefault="00A75FC2" w:rsidP="00812D11">
      <w:pPr>
        <w:ind w:firstLine="420"/>
        <w:rPr>
          <w:rFonts w:ascii="Times New Roman" w:hAnsi="Times New Roman" w:cs="Times New Roman"/>
          <w:sz w:val="24"/>
          <w:szCs w:val="24"/>
        </w:rPr>
      </w:pPr>
      <w:r>
        <w:rPr>
          <w:noProof/>
        </w:rPr>
        <w:lastRenderedPageBreak/>
        <mc:AlternateContent>
          <mc:Choice Requires="wpg">
            <w:drawing>
              <wp:inline distT="0" distB="0" distL="0" distR="0" wp14:anchorId="1203E3F2" wp14:editId="7FA19C97">
                <wp:extent cx="5247364" cy="5446644"/>
                <wp:effectExtent l="0" t="0" r="10795" b="2476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E74C6F" w:rsidRDefault="00E74C6F" w:rsidP="00A75FC2">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E74C6F" w:rsidRPr="00C4760B" w:rsidRDefault="00E74C6F"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E74C6F" w:rsidRDefault="00E74C6F"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E74C6F" w:rsidRDefault="00E74C6F"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E74C6F" w:rsidRDefault="00E74C6F"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E74C6F" w:rsidRDefault="00E74C6F"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E74C6F" w:rsidRPr="00CB5527" w:rsidRDefault="00E74C6F"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E74C6F" w:rsidRDefault="00E74C6F"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E74C6F" w:rsidRDefault="00E74C6F"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E74C6F" w:rsidRPr="006E168A" w:rsidRDefault="00E74C6F"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E74C6F" w:rsidRDefault="00E74C6F"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E74C6F" w:rsidRPr="009D7ADA" w:rsidRDefault="00E74C6F"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E74C6F" w:rsidRPr="008B46C7" w:rsidRDefault="00E74C6F"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203E3F2" id="组合 79" o:spid="_x0000_s1231"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E74C6F" w:rsidRDefault="00E74C6F" w:rsidP="00A75FC2">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E74C6F" w:rsidRPr="00C4760B" w:rsidRDefault="00E74C6F"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238"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244"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E74C6F" w:rsidRDefault="00E74C6F"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E74C6F" w:rsidRDefault="00E74C6F"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E74C6F" w:rsidRDefault="00E74C6F"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E74C6F" w:rsidRDefault="00E74C6F"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E74C6F" w:rsidRPr="00CB5527" w:rsidRDefault="00E74C6F"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E74C6F" w:rsidRDefault="00E74C6F"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E74C6F" w:rsidRDefault="00E74C6F"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E74C6F" w:rsidRPr="006E168A" w:rsidRDefault="00E74C6F"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E74C6F" w:rsidRDefault="00E74C6F"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E74C6F" w:rsidRPr="009D7ADA" w:rsidRDefault="00E74C6F"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E74C6F" w:rsidRPr="008B46C7" w:rsidRDefault="00E74C6F"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14:paraId="43ACCB0A" w14:textId="77777777" w:rsidR="003A5561" w:rsidRPr="00264B30" w:rsidRDefault="003A5561" w:rsidP="00812D11">
      <w:pPr>
        <w:ind w:firstLine="420"/>
        <w:rPr>
          <w:rFonts w:ascii="Times New Roman" w:hAnsi="Times New Roman" w:cs="Times New Roman"/>
          <w:sz w:val="24"/>
          <w:szCs w:val="24"/>
        </w:rPr>
      </w:pPr>
    </w:p>
    <w:p w14:paraId="56F61A7E" w14:textId="3ACD2360" w:rsidR="00812D11" w:rsidRPr="005E1692" w:rsidRDefault="00812D11" w:rsidP="00812D11">
      <w:pPr>
        <w:pStyle w:val="af3"/>
        <w:ind w:firstLine="42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1C13EA">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9" w:name="_Toc482551346"/>
      <w:bookmarkStart w:id="60" w:name="_Toc482553653"/>
      <w:bookmarkStart w:id="61" w:name="_Toc483150094"/>
      <w:r>
        <w:rPr>
          <w:rFonts w:ascii="黑体" w:hAnsi="黑体"/>
          <w:sz w:val="28"/>
          <w:szCs w:val="28"/>
        </w:rPr>
        <w:t xml:space="preserve">4.2 </w:t>
      </w:r>
      <w:r>
        <w:rPr>
          <w:rFonts w:ascii="黑体" w:hAnsi="黑体" w:hint="eastAsia"/>
          <w:sz w:val="28"/>
          <w:szCs w:val="28"/>
        </w:rPr>
        <w:t>主要功能模块实现</w:t>
      </w:r>
      <w:bookmarkStart w:id="62" w:name="_Toc482551347"/>
      <w:bookmarkEnd w:id="59"/>
      <w:bookmarkEnd w:id="60"/>
      <w:bookmarkEnd w:id="61"/>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3" w:name="_Toc482553654"/>
      <w:bookmarkStart w:id="64"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2"/>
      <w:bookmarkEnd w:id="63"/>
      <w:bookmarkEnd w:id="64"/>
    </w:p>
    <w:p w14:paraId="7CE1B36F"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层实现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 xml:space="preserve">AppIdentityCertificat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14:paraId="3D8B1AF4" w14:textId="7A49647E"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sidR="00FB6606">
        <w:rPr>
          <w:rFonts w:ascii="Times New Roman" w:hAnsi="Times New Roman" w:cs="Times New Roman"/>
          <w:sz w:val="24"/>
          <w:szCs w:val="24"/>
        </w:rPr>
        <w:t>,</w:t>
      </w:r>
    </w:p>
    <w:p w14:paraId="1C95C51B" w14:textId="3DFCAEE8"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Add()</w:t>
      </w:r>
      <w:r w:rsidR="00FB6606">
        <w:rPr>
          <w:rFonts w:ascii="Times New Roman" w:hAnsi="Times New Roman" w:cs="Times New Roman"/>
          <w:sz w:val="24"/>
          <w:szCs w:val="24"/>
        </w:rPr>
        <w:t>,</w:t>
      </w:r>
    </w:p>
    <w:p w14:paraId="38B754B5" w14:textId="796C09CC"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Delete()</w:t>
      </w:r>
      <w:r w:rsidR="00FB6606">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FinderALL()</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48392FF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p>
    <w:p w14:paraId="54F0F96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AF37B9" w:rsidRDefault="00812D11" w:rsidP="00812D11">
      <w:pPr>
        <w:ind w:firstLine="643"/>
        <w:jc w:val="both"/>
        <w:rPr>
          <w:rFonts w:ascii="Times New Roman" w:hAnsi="Times New Roman" w:cs="Times New Roman"/>
          <w:b/>
          <w:noProof/>
          <w:sz w:val="32"/>
          <w:szCs w:val="32"/>
        </w:rPr>
      </w:pPr>
    </w:p>
    <w:p w14:paraId="67EDA435"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14:paraId="22C17187"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14:paraId="722D0D93" w14:textId="77777777"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77777777" w:rsidR="00812D11"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Pr>
          <w:rFonts w:ascii="Times New Roman" w:hAnsi="Times New Roman" w:cs="Times New Roman"/>
          <w:sz w:val="24"/>
          <w:szCs w:val="24"/>
        </w:rPr>
        <w:t>实现基于属性的访问控制</w:t>
      </w:r>
      <w:r>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14:paraId="5B076DEF" w14:textId="77777777" w:rsidR="00812D11" w:rsidRPr="00332128"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的实现</w:t>
      </w:r>
      <w:r w:rsidRPr="00332128">
        <w:rPr>
          <w:rFonts w:ascii="Times New Roman" w:hAnsi="Times New Roman" w:cs="Times New Roman" w:hint="eastAsia"/>
          <w:sz w:val="24"/>
          <w:szCs w:val="24"/>
        </w:rPr>
        <w:t>流程主要分为三个步骤：首先</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Policy()</w:t>
      </w:r>
      <w:r w:rsidRPr="00332128">
        <w:rPr>
          <w:rFonts w:ascii="Times New Roman" w:hAnsi="Times New Roman" w:cs="Times New Roman" w:hint="eastAsia"/>
          <w:sz w:val="24"/>
          <w:szCs w:val="24"/>
        </w:rPr>
        <w:t>创建访问控制策略</w:t>
      </w:r>
      <w:r w:rsidRPr="00332128">
        <w:rPr>
          <w:rFonts w:ascii="Times New Roman" w:hAnsi="Times New Roman" w:cs="Times New Roman" w:hint="eastAsia"/>
          <w:sz w:val="24"/>
          <w:szCs w:val="24"/>
        </w:rPr>
        <w:t>Po</w:t>
      </w:r>
      <w:r w:rsidRPr="00332128">
        <w:rPr>
          <w:rFonts w:ascii="Times New Roman" w:hAnsi="Times New Roman" w:cs="Times New Roman"/>
          <w:sz w:val="24"/>
          <w:szCs w:val="24"/>
        </w:rPr>
        <w:t>licy</w:t>
      </w:r>
      <w:r w:rsidRPr="00332128">
        <w:rPr>
          <w:rFonts w:ascii="Times New Roman" w:hAnsi="Times New Roman" w:cs="Times New Roman" w:hint="eastAsia"/>
          <w:sz w:val="24"/>
          <w:szCs w:val="24"/>
        </w:rPr>
        <w:t>并交给策略管理点</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然后</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Request()</w:t>
      </w:r>
      <w:r w:rsidRPr="00332128">
        <w:rPr>
          <w:rFonts w:ascii="Times New Roman" w:hAnsi="Times New Roman" w:cs="Times New Roman" w:hint="eastAsia"/>
          <w:sz w:val="24"/>
          <w:szCs w:val="24"/>
        </w:rPr>
        <w:t>把应用的访问请求转化为</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 xml:space="preserve"> creat</w:t>
      </w:r>
      <w:r w:rsidRPr="00332128">
        <w:rPr>
          <w:rFonts w:ascii="Times New Roman" w:hAnsi="Times New Roman" w:cs="Times New Roman"/>
          <w:sz w:val="24"/>
          <w:szCs w:val="24"/>
        </w:rPr>
        <w:t>PDP()</w:t>
      </w:r>
      <w:r w:rsidRPr="00332128">
        <w:rPr>
          <w:rFonts w:ascii="Times New Roman" w:hAnsi="Times New Roman" w:cs="Times New Roman" w:hint="eastAsia"/>
          <w:sz w:val="24"/>
          <w:szCs w:val="24"/>
        </w:rPr>
        <w:t>创建策略决策点</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读入</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并在</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中查找相应的策略，最后通过</w:t>
      </w:r>
      <w:r w:rsidRPr="00332128">
        <w:rPr>
          <w:rFonts w:ascii="Times New Roman" w:hAnsi="Times New Roman" w:cs="Times New Roman"/>
          <w:sz w:val="24"/>
          <w:szCs w:val="24"/>
        </w:rPr>
        <w:t>getResult()</w:t>
      </w:r>
      <w:r w:rsidRPr="00332128">
        <w:rPr>
          <w:rFonts w:ascii="Times New Roman" w:hAnsi="Times New Roman" w:cs="Times New Roman" w:hint="eastAsia"/>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7777777"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77777777" w:rsidR="00812D11" w:rsidRDefault="00812D11" w:rsidP="00812D11">
      <w:pPr>
        <w:spacing w:line="360" w:lineRule="auto"/>
        <w:ind w:firstLine="643"/>
        <w:rPr>
          <w:rFonts w:ascii="宋体" w:eastAsia="宋体" w:hAnsi="宋体"/>
          <w:b/>
          <w:noProof/>
          <w:sz w:val="32"/>
          <w:szCs w:val="32"/>
        </w:rPr>
      </w:pPr>
    </w:p>
    <w:p w14:paraId="2E2791E1" w14:textId="77777777" w:rsidR="00812D11" w:rsidRDefault="00812D11" w:rsidP="00812D11">
      <w:pPr>
        <w:spacing w:line="360" w:lineRule="auto"/>
        <w:ind w:firstLine="643"/>
        <w:rPr>
          <w:rFonts w:ascii="宋体" w:eastAsia="宋体" w:hAnsi="宋体"/>
          <w:b/>
          <w:noProof/>
          <w:sz w:val="32"/>
          <w:szCs w:val="32"/>
        </w:rPr>
      </w:pPr>
    </w:p>
    <w:p w14:paraId="3F141DC2" w14:textId="77777777" w:rsidR="00812D11" w:rsidRDefault="00812D11"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7932976F" wp14:editId="7F965CFD">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377C2B" w14:textId="77777777" w:rsidR="00E74C6F" w:rsidRPr="00FE1053" w:rsidRDefault="00E74C6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E74C6F" w:rsidRDefault="00E74C6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744C18" w14:textId="77777777" w:rsidR="00E74C6F" w:rsidRPr="00FE1053" w:rsidRDefault="00E74C6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E74C6F" w:rsidRPr="00FE1053" w:rsidRDefault="00E74C6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14:paraId="2E2872FE"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7777777" w:rsidR="00E74C6F" w:rsidRDefault="00E74C6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E74C6F" w:rsidRPr="00FE1053" w:rsidRDefault="00E74C6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14:paraId="4DF69EEC"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7932976F" id="组合 31" o:spid="_x0000_s1252"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">
                <v:group id="组合 101" o:spid="_x0000_s1253"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10377C2B" w14:textId="77777777" w:rsidR="00E74C6F" w:rsidRPr="00FE1053" w:rsidRDefault="00E74C6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E74C6F" w:rsidRDefault="00E74C6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34744C18" w14:textId="77777777" w:rsidR="00E74C6F" w:rsidRPr="00FE1053" w:rsidRDefault="00E74C6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E74C6F" w:rsidRPr="00FE1053" w:rsidRDefault="00E74C6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256"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257"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262"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7777777" w:rsidR="00E74C6F" w:rsidRDefault="00E74C6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E74C6F" w:rsidRPr="00FE1053" w:rsidRDefault="00E74C6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w10:anchorlock/>
              </v:group>
            </w:pict>
          </mc:Fallback>
        </mc:AlternateContent>
      </w:r>
    </w:p>
    <w:p w14:paraId="01C67E16" w14:textId="08659BF7"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 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1C13EA">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77777777" w:rsidR="00812D11" w:rsidRDefault="00812D11" w:rsidP="00812D11">
      <w:pPr>
        <w:ind w:firstLine="42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467A5C1B">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E74C6F" w:rsidRDefault="00E74C6F"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E74C6F" w:rsidRPr="004869DF" w:rsidRDefault="00E74C6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77777777" w:rsidR="00E74C6F" w:rsidRPr="00C00185" w:rsidRDefault="00E74C6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E74C6F" w:rsidRDefault="00E74C6F"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E74C6F" w:rsidRPr="004059B7" w:rsidRDefault="00E74C6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E74C6F" w:rsidRPr="004059B7" w:rsidRDefault="00E74C6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14:paraId="3C1030A6" w14:textId="77777777" w:rsidR="00E74C6F" w:rsidRPr="004869DF" w:rsidRDefault="00E74C6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E74C6F" w:rsidRPr="00C00185" w:rsidRDefault="00E74C6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E74C6F" w:rsidRPr="00F17E17" w:rsidRDefault="00E74C6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14:paraId="6BE9EDFA" w14:textId="77777777" w:rsidR="00E74C6F" w:rsidRPr="00F17E17" w:rsidRDefault="00E74C6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5723DD0" id="组合 298" o:spid="_x0000_s1273" style="position:absolute;left:0;text-align:left;margin-left:.3pt;margin-top:18.5pt;width:495.35pt;height:313.8pt;z-index:251663360;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E74C6F" w:rsidRDefault="00E74C6F" w:rsidP="00283556">
                          <w:pPr>
                            <w:ind w:left="0" w:firstLine="420"/>
                          </w:pPr>
                          <w:r>
                            <w:rPr>
                              <w:rFonts w:hint="eastAsia"/>
                            </w:rPr>
                            <w:t>R</w:t>
                          </w:r>
                        </w:p>
                      </w:txbxContent>
                    </v:textbox>
                  </v:rect>
                  <v:group id="组合 301" o:spid="_x0000_s1276"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E74C6F" w:rsidRPr="004869DF" w:rsidRDefault="00E74C6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77777777" w:rsidR="00E74C6F" w:rsidRPr="00C00185" w:rsidRDefault="00E74C6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E74C6F" w:rsidRDefault="00E74C6F"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E74C6F" w:rsidRPr="004059B7" w:rsidRDefault="00E74C6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283"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E74C6F" w:rsidRPr="004059B7" w:rsidRDefault="00E74C6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E74C6F" w:rsidRPr="004869DF" w:rsidRDefault="00E74C6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E74C6F" w:rsidRPr="00C00185" w:rsidRDefault="00E74C6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E74C6F" w:rsidRPr="00F17E17" w:rsidRDefault="00E74C6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E74C6F" w:rsidRPr="00F17E17" w:rsidRDefault="00E74C6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14:paraId="1FF81A56" w14:textId="77777777" w:rsidR="00812D11" w:rsidRDefault="00812D11" w:rsidP="00812D11">
      <w:pPr>
        <w:ind w:firstLine="480"/>
        <w:rPr>
          <w:rFonts w:ascii="宋体" w:eastAsia="宋体" w:hAnsi="宋体"/>
          <w:sz w:val="24"/>
          <w:szCs w:val="24"/>
        </w:rPr>
      </w:pP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69E9B412"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1C13EA">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5" w:name="_Toc482551348"/>
      <w:bookmarkStart w:id="66" w:name="_Toc482553655"/>
      <w:bookmarkStart w:id="67"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5"/>
      <w:bookmarkEnd w:id="66"/>
      <w:bookmarkEnd w:id="67"/>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分别是分别是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8"/>
    </w:p>
    <w:p w14:paraId="71FFBC2B" w14:textId="34010287"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411C621C" w14:textId="599AB877" w:rsidR="009D4D2C" w:rsidRDefault="009D4D2C" w:rsidP="00283556">
      <w:pPr>
        <w:spacing w:line="288" w:lineRule="auto"/>
        <w:ind w:left="0" w:firstLineChars="200" w:firstLine="480"/>
        <w:jc w:val="both"/>
        <w:rPr>
          <w:rFonts w:ascii="Times New Roman" w:hAnsi="Times New Roman" w:cs="Times New Roman"/>
          <w:sz w:val="24"/>
          <w:szCs w:val="24"/>
        </w:rPr>
      </w:pPr>
    </w:p>
    <w:p w14:paraId="1FA38799" w14:textId="1E79C85D" w:rsidR="009D4D2C" w:rsidRDefault="009D4D2C" w:rsidP="00283556">
      <w:pPr>
        <w:spacing w:line="288" w:lineRule="auto"/>
        <w:ind w:left="0" w:firstLineChars="200" w:firstLine="480"/>
        <w:jc w:val="both"/>
        <w:rPr>
          <w:rFonts w:ascii="Times New Roman" w:hAnsi="Times New Roman" w:cs="Times New Roman"/>
          <w:sz w:val="24"/>
          <w:szCs w:val="24"/>
        </w:rPr>
      </w:pPr>
    </w:p>
    <w:p w14:paraId="7AE2AC96" w14:textId="5BFEDEEF" w:rsidR="00812D11" w:rsidRPr="00283556" w:rsidRDefault="009D4D2C" w:rsidP="00283556">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lastRenderedPageBreak/>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26A69460" w:rsidR="00812D11" w:rsidRPr="009D4D2C" w:rsidRDefault="009D4D2C" w:rsidP="009D4D2C">
      <w:pPr>
        <w:pStyle w:val="af3"/>
        <w:ind w:firstLine="420"/>
        <w:jc w:val="center"/>
        <w:rPr>
          <w:rFonts w:ascii="楷体" w:eastAsia="楷体" w:hAnsi="楷体" w:cs="Times New Roman"/>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9"/>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49E0F59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r w:rsidRPr="000D4983">
        <w:rPr>
          <w:rFonts w:ascii="楷体" w:eastAsia="楷体" w:hAnsi="楷体" w:hint="eastAsia"/>
          <w:sz w:val="21"/>
          <w:szCs w:val="21"/>
        </w:rPr>
        <w:t>页面</w:t>
      </w:r>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70"/>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click(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74E5E9BB"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click(function()</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click(function())</w:t>
      </w:r>
      <w:r>
        <w:rPr>
          <w:rFonts w:ascii="Times New Roman" w:hAnsi="Times New Roman" w:cs="Times New Roman" w:hint="eastAsia"/>
          <w:sz w:val="24"/>
          <w:szCs w:val="24"/>
        </w:rPr>
        <w:t>.</w:t>
      </w:r>
    </w:p>
    <w:p w14:paraId="5EAFEBF3" w14:textId="4B428521"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Pr="00D06913">
        <w:rPr>
          <w:rFonts w:ascii="Times New Roman" w:hAnsi="Times New Roman" w:cs="Times New Roman"/>
          <w:sz w:val="24"/>
          <w:szCs w:val="24"/>
        </w:rPr>
        <w:t>$("#add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w:t>
      </w:r>
      <w:r w:rsidR="000D4983">
        <w:rPr>
          <w:rFonts w:ascii="Times New Roman" w:hAnsi="Times New Roman" w:cs="Times New Roman" w:hint="eastAsia"/>
          <w:sz w:val="24"/>
          <w:szCs w:val="24"/>
        </w:rPr>
        <w:t>-</w:t>
      </w:r>
      <w:r w:rsidRPr="00D06913">
        <w:rPr>
          <w:rFonts w:ascii="Times New Roman" w:hAnsi="Times New Roman" w:cs="Times New Roman"/>
          <w:sz w:val="24"/>
          <w:szCs w:val="24"/>
        </w:rPr>
        <w:t>n").c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51A369F8" w14:textId="35C3ADD7" w:rsidR="000D4983"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3ABEF40B" w14:textId="09428188" w:rsidR="000D4983" w:rsidRPr="00D06913" w:rsidRDefault="000D4983" w:rsidP="00BB22A0">
      <w:pPr>
        <w:spacing w:line="288" w:lineRule="auto"/>
        <w:ind w:left="0" w:firstLine="0"/>
        <w:rPr>
          <w:rFonts w:ascii="Times New Roman" w:hAnsi="Times New Roman" w:cs="Times New Roman"/>
          <w:sz w:val="24"/>
          <w:szCs w:val="24"/>
        </w:rPr>
      </w:pP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1"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1"/>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注册商</w:t>
      </w:r>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77777777"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sidR="008E1A8C">
        <w:rPr>
          <w:rFonts w:ascii="黑体" w:eastAsia="黑体" w:hAnsi="黑体"/>
          <w:b/>
          <w:sz w:val="24"/>
          <w:szCs w:val="24"/>
        </w:rPr>
        <w:t>5</w:t>
      </w:r>
      <w:r>
        <w:rPr>
          <w:rFonts w:ascii="黑体" w:eastAsia="黑体" w:hAnsi="黑体"/>
          <w:b/>
          <w:sz w:val="24"/>
          <w:szCs w:val="24"/>
        </w:rPr>
        <w:t xml:space="preserve"> </w:t>
      </w:r>
      <w:r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2" w:name="_Toc482551349"/>
      <w:bookmarkStart w:id="73" w:name="_Toc482553656"/>
      <w:bookmarkStart w:id="74"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2"/>
      <w:bookmarkEnd w:id="73"/>
      <w:bookmarkEnd w:id="74"/>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层实现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5" w:name="_Toc482551350"/>
      <w:bookmarkStart w:id="76" w:name="_Toc482553657"/>
      <w:bookmarkStart w:id="77"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5"/>
      <w:bookmarkEnd w:id="76"/>
      <w:bookmarkEnd w:id="77"/>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35DEC5DD" w14:textId="2798C28C" w:rsidR="000A3D6C" w:rsidRPr="00483055" w:rsidRDefault="000A3D6C" w:rsidP="00483055">
      <w:pPr>
        <w:pStyle w:val="af3"/>
        <w:ind w:firstLine="420"/>
        <w:jc w:val="center"/>
        <w:rPr>
          <w:rFonts w:ascii="楷体" w:eastAsia="楷体" w:hAnsi="楷体" w:cs="Times New Roman"/>
          <w:sz w:val="21"/>
          <w:szCs w:val="21"/>
        </w:rPr>
      </w:pPr>
      <w:r w:rsidRPr="00483055">
        <w:rPr>
          <w:rFonts w:ascii="楷体" w:eastAsia="楷体" w:hAnsi="楷体" w:hint="eastAsia"/>
          <w:sz w:val="21"/>
          <w:szCs w:val="21"/>
        </w:rPr>
        <w:t xml:space="preserve">表5- </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001C13EA">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w:t>
      </w:r>
      <w:r w:rsidR="00F22947">
        <w:rPr>
          <w:rFonts w:ascii="Times New Roman" w:hAnsi="Times New Roman" w:cs="Times New Roman"/>
          <w:sz w:val="24"/>
          <w:szCs w:val="24"/>
        </w:rPr>
        <w:t>ntroller=remote,ip=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52F501" w14:textId="779B8217" w:rsidR="000C12BD" w:rsidRDefault="000C12BD" w:rsidP="00D508B1">
      <w:pPr>
        <w:spacing w:line="288" w:lineRule="auto"/>
        <w:ind w:left="0" w:firstLineChars="200" w:firstLine="480"/>
        <w:jc w:val="both"/>
        <w:rPr>
          <w:rFonts w:ascii="Times New Roman" w:hAnsi="Times New Roman" w:cs="Times New Roman"/>
          <w:sz w:val="24"/>
          <w:szCs w:val="24"/>
        </w:rPr>
      </w:pPr>
      <w:r w:rsidRPr="000C12BD">
        <w:rPr>
          <w:rFonts w:ascii="Times New Roman" w:hAnsi="Times New Roman" w:cs="Times New Roman"/>
          <w:noProof/>
          <w:sz w:val="24"/>
          <w:szCs w:val="24"/>
        </w:rPr>
        <w:lastRenderedPageBreak/>
        <w:drawing>
          <wp:inline distT="0" distB="0" distL="0" distR="0" wp14:anchorId="48C418B8" wp14:editId="36C089AB">
            <wp:extent cx="5759450" cy="3007970"/>
            <wp:effectExtent l="0" t="0" r="0" b="2540"/>
            <wp:docPr id="75" name="图片 75" descr="C:\Users\pengC\Desktop\外文翻译\绘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engC\Desktop\外文翻译\绘图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007970"/>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8" w:name="_Toc482551351"/>
      <w:bookmarkStart w:id="79" w:name="_Toc482553658"/>
      <w:bookmarkStart w:id="80"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8"/>
      <w:bookmarkEnd w:id="79"/>
      <w:bookmarkEnd w:id="80"/>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1" w:name="_Toc482551352"/>
      <w:bookmarkStart w:id="82" w:name="_Toc482553659"/>
      <w:bookmarkStart w:id="83" w:name="_Toc483150100"/>
      <w:r w:rsidRPr="00464E15">
        <w:rPr>
          <w:rFonts w:ascii="黑体" w:hAnsi="黑体" w:cs="Times New Roman" w:hint="eastAsia"/>
          <w:sz w:val="24"/>
          <w:szCs w:val="24"/>
        </w:rPr>
        <w:lastRenderedPageBreak/>
        <w:t>5.1.1 网络管理员系统登陆功能测试</w:t>
      </w:r>
      <w:bookmarkEnd w:id="81"/>
      <w:bookmarkEnd w:id="82"/>
      <w:bookmarkEnd w:id="83"/>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4" w:name="_Toc482551353"/>
      <w:bookmarkStart w:id="85" w:name="_Toc482553660"/>
      <w:bookmarkStart w:id="86"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4"/>
      <w:bookmarkEnd w:id="85"/>
      <w:bookmarkEnd w:id="86"/>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7" w:name="_Toc482551354"/>
      <w:bookmarkStart w:id="88" w:name="_Toc482553661"/>
      <w:bookmarkStart w:id="89"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7"/>
      <w:bookmarkEnd w:id="88"/>
      <w:bookmarkEnd w:id="89"/>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0" w:name="_Toc482551355"/>
      <w:bookmarkStart w:id="91" w:name="_Toc482553662"/>
      <w:bookmarkStart w:id="92"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90"/>
      <w:bookmarkEnd w:id="91"/>
      <w:bookmarkEnd w:id="92"/>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页面勾选权限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页面勾选权限并点击初始化按钮，然后点击权限查询按钮查看权限信息。</w:t>
      </w:r>
    </w:p>
    <w:p w14:paraId="171EDCE7"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3" w:name="_Toc482551356"/>
      <w:bookmarkStart w:id="94" w:name="_Toc482553663"/>
      <w:bookmarkStart w:id="95" w:name="_Toc483150104"/>
      <w:r w:rsidRPr="00464E15">
        <w:rPr>
          <w:rFonts w:ascii="黑体" w:hAnsi="黑体" w:cs="Times New Roman" w:hint="eastAsia"/>
          <w:sz w:val="24"/>
          <w:szCs w:val="24"/>
        </w:rPr>
        <w:t>5.1.5 权限增加与移除功能测试</w:t>
      </w:r>
      <w:bookmarkEnd w:id="93"/>
      <w:bookmarkEnd w:id="94"/>
      <w:bookmarkEnd w:id="95"/>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上勾选新增权限，点击增加按钮，再查询应用的权限信息；</w:t>
      </w:r>
      <w:r>
        <w:rPr>
          <w:rFonts w:hint="eastAsia"/>
          <w:szCs w:val="24"/>
        </w:rPr>
        <w:t>2</w:t>
      </w:r>
      <w:r w:rsidRPr="00F26661">
        <w:rPr>
          <w:rFonts w:hint="eastAsia"/>
          <w:szCs w:val="24"/>
        </w:rPr>
        <w:t>）</w:t>
      </w:r>
      <w:r>
        <w:rPr>
          <w:rFonts w:hint="eastAsia"/>
          <w:szCs w:val="24"/>
        </w:rPr>
        <w:t>勾选要删除的权限，再点击移除按钮，再查询应用的权限信息。</w:t>
      </w:r>
    </w:p>
    <w:p w14:paraId="1D912D93"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6" w:name="_Toc482551357"/>
      <w:bookmarkStart w:id="97" w:name="_Toc482553664"/>
      <w:bookmarkStart w:id="98"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6"/>
      <w:bookmarkEnd w:id="97"/>
      <w:bookmarkEnd w:id="98"/>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9" w:name="_Toc482551358"/>
      <w:bookmarkStart w:id="100" w:name="_Toc482553665"/>
      <w:bookmarkStart w:id="101"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9"/>
      <w:bookmarkEnd w:id="100"/>
      <w:bookmarkEnd w:id="101"/>
    </w:p>
    <w:p w14:paraId="50B8188B"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的查看操作。</w:t>
      </w:r>
    </w:p>
    <w:p w14:paraId="41926AE8" w14:textId="77777777"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2" w:name="_Toc482551359"/>
      <w:bookmarkStart w:id="103" w:name="_Toc482553666"/>
      <w:bookmarkStart w:id="104" w:name="_Toc483150107"/>
      <w:r w:rsidRPr="00464E15">
        <w:rPr>
          <w:rFonts w:ascii="黑体" w:hAnsi="黑体" w:cs="Times New Roman" w:hint="eastAsia"/>
          <w:sz w:val="24"/>
          <w:szCs w:val="24"/>
        </w:rPr>
        <w:t>5.1.8 应用身份认证功能测试</w:t>
      </w:r>
      <w:bookmarkEnd w:id="102"/>
      <w:bookmarkEnd w:id="103"/>
      <w:bookmarkEnd w:id="104"/>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4E59F8B3">
            <wp:extent cx="5758180" cy="2939143"/>
            <wp:effectExtent l="0" t="0" r="0"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9358" cy="2944849"/>
                    </a:xfrm>
                    <a:prstGeom prst="rect">
                      <a:avLst/>
                    </a:prstGeom>
                    <a:noFill/>
                    <a:ln>
                      <a:noFill/>
                    </a:ln>
                  </pic:spPr>
                </pic:pic>
              </a:graphicData>
            </a:graphic>
          </wp:inline>
        </w:drawing>
      </w:r>
    </w:p>
    <w:p w14:paraId="6FF82771" w14:textId="5C234B21" w:rsidR="00A11449" w:rsidRPr="00A11449" w:rsidRDefault="00A11449" w:rsidP="00A1144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09DD0388" w14:textId="77777777" w:rsidR="00762A9D" w:rsidRPr="00F26661" w:rsidRDefault="00762A9D" w:rsidP="00762A9D">
      <w:pPr>
        <w:pStyle w:val="a5"/>
        <w:spacing w:line="288" w:lineRule="auto"/>
        <w:ind w:left="480" w:firstLineChars="0" w:firstLine="0"/>
        <w:jc w:val="both"/>
        <w:rPr>
          <w:szCs w:val="24"/>
        </w:rPr>
      </w:pPr>
    </w:p>
    <w:p w14:paraId="39DDCBEA" w14:textId="770368B0"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r>
        <w:rPr>
          <w:rFonts w:hint="eastAsia"/>
          <w:szCs w:val="24"/>
        </w:rPr>
        <w:t>两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77667E06"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0891F89">
            <wp:extent cx="5759450" cy="2608686"/>
            <wp:effectExtent l="0" t="0" r="0"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2608686"/>
                    </a:xfrm>
                    <a:prstGeom prst="rect">
                      <a:avLst/>
                    </a:prstGeom>
                    <a:noFill/>
                    <a:ln>
                      <a:noFill/>
                    </a:ln>
                  </pic:spPr>
                </pic:pic>
              </a:graphicData>
            </a:graphic>
          </wp:inline>
        </w:drawing>
      </w:r>
    </w:p>
    <w:p w14:paraId="04BEC150" w14:textId="558D3529"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253D49A0" w14:textId="764A04E7" w:rsidR="00C60939" w:rsidRDefault="00C60939" w:rsidP="00C60939">
      <w:r w:rsidRPr="00C60939">
        <w:rPr>
          <w:noProof/>
        </w:rPr>
        <w:drawing>
          <wp:inline distT="0" distB="0" distL="0" distR="0" wp14:anchorId="4F259BDF" wp14:editId="15846C47">
            <wp:extent cx="5759450" cy="2426541"/>
            <wp:effectExtent l="0" t="0" r="0"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426541"/>
                    </a:xfrm>
                    <a:prstGeom prst="rect">
                      <a:avLst/>
                    </a:prstGeom>
                    <a:noFill/>
                    <a:ln>
                      <a:noFill/>
                    </a:ln>
                  </pic:spPr>
                </pic:pic>
              </a:graphicData>
            </a:graphic>
          </wp:inline>
        </w:drawing>
      </w:r>
    </w:p>
    <w:p w14:paraId="1D6ECA70" w14:textId="2A74D90B" w:rsidR="00B10BE2" w:rsidRPr="00C60939"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5" w:name="_Toc482551360"/>
      <w:bookmarkStart w:id="106" w:name="_Toc482553667"/>
      <w:bookmarkStart w:id="107"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5"/>
      <w:bookmarkEnd w:id="106"/>
      <w:bookmarkEnd w:id="107"/>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的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2DCB3E4F">
            <wp:extent cx="5759450" cy="2591325"/>
            <wp:effectExtent l="0" t="0" r="0"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r>
        <w:rPr>
          <w:rFonts w:ascii="楷体" w:eastAsia="楷体" w:hAnsi="楷体" w:hint="eastAsia"/>
          <w:sz w:val="21"/>
          <w:szCs w:val="21"/>
        </w:rPr>
        <w:t>无</w:t>
      </w:r>
      <w:r w:rsidR="00947DA1">
        <w:rPr>
          <w:rFonts w:ascii="楷体" w:eastAsia="楷体" w:hAnsi="楷体" w:hint="eastAsia"/>
          <w:sz w:val="21"/>
          <w:szCs w:val="21"/>
        </w:rPr>
        <w:t>访问</w:t>
      </w:r>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0F2C9B1A">
            <wp:extent cx="5757951" cy="2862943"/>
            <wp:effectExtent l="0" t="0" r="0"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7729"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0BFEF363">
            <wp:extent cx="5759450" cy="1346544"/>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1346544"/>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52A9E087">
            <wp:extent cx="5759450" cy="2219431"/>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219431"/>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8" w:name="_Toc482551361"/>
      <w:bookmarkStart w:id="109" w:name="_Toc482553668"/>
      <w:bookmarkStart w:id="110"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8"/>
      <w:bookmarkEnd w:id="109"/>
      <w:bookmarkEnd w:id="110"/>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注册商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17D05149"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8472C">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1903F83A">
            <wp:extent cx="5759450" cy="1864753"/>
            <wp:effectExtent l="0" t="0" r="0"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04453200"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575DE">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1" w:name="_Toc482551362"/>
      <w:bookmarkStart w:id="112" w:name="_Toc482553669"/>
      <w:bookmarkStart w:id="113"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1"/>
      <w:bookmarkEnd w:id="112"/>
      <w:bookmarkEnd w:id="113"/>
    </w:p>
    <w:p w14:paraId="71E2E6B2"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5E3BECD" w:rsidR="00BC271E" w:rsidRPr="00F22947" w:rsidRDefault="00812D11" w:rsidP="00BC271E">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4. </w:t>
      </w:r>
      <w:r w:rsidRPr="00F22947">
        <w:rPr>
          <w:rFonts w:eastAsia="宋体" w:cs="Times New Roman"/>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4" w:name="_Toc482551363"/>
      <w:bookmarkStart w:id="115" w:name="_Toc482553670"/>
      <w:bookmarkStart w:id="116" w:name="_Toc483150111"/>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4"/>
      <w:bookmarkEnd w:id="115"/>
      <w:bookmarkEnd w:id="116"/>
    </w:p>
    <w:p w14:paraId="6B814EAB" w14:textId="2D08AEE1"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r w:rsidR="00751671">
        <w:rPr>
          <w:szCs w:val="24"/>
        </w:rPr>
        <w:t>的延迟</w:t>
      </w:r>
      <w:r w:rsidR="009D6CDA">
        <w:rPr>
          <w:rFonts w:hint="eastAsia"/>
          <w:szCs w:val="24"/>
        </w:rPr>
        <w:t>，</w:t>
      </w:r>
      <w:r w:rsidR="009D6CDA">
        <w:rPr>
          <w:szCs w:val="24"/>
        </w:rPr>
        <w:t>因此，</w:t>
      </w:r>
      <w:r w:rsidR="009D6CDA">
        <w:rPr>
          <w:rFonts w:hint="eastAsia"/>
          <w:szCs w:val="24"/>
        </w:rPr>
        <w:t>将</w:t>
      </w:r>
      <w:r w:rsidR="006D7C70">
        <w:rPr>
          <w:rFonts w:hint="eastAsia"/>
          <w:szCs w:val="24"/>
        </w:rPr>
        <w:t>应用访问</w:t>
      </w:r>
      <w:r w:rsidR="006D7C70">
        <w:rPr>
          <w:szCs w:val="24"/>
        </w:rPr>
        <w:t>请求</w:t>
      </w:r>
      <w:r w:rsidR="009D6CDA">
        <w:rPr>
          <w:szCs w:val="24"/>
        </w:rPr>
        <w:t>的时间</w:t>
      </w:r>
      <w:r w:rsidR="009D6CDA">
        <w:rPr>
          <w:rFonts w:hint="eastAsia"/>
          <w:szCs w:val="24"/>
        </w:rPr>
        <w:t>延迟</w:t>
      </w:r>
      <w:r w:rsidR="009D6CDA">
        <w:rPr>
          <w:szCs w:val="24"/>
        </w:rPr>
        <w:t>作为</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5759E2" w:rsidRPr="005759E2">
        <w:rPr>
          <w:rFonts w:hint="eastAsia"/>
          <w:szCs w:val="24"/>
        </w:rPr>
        <w:t>SDN</w:t>
      </w:r>
      <w:r w:rsidR="005759E2">
        <w:rPr>
          <w:rFonts w:hint="eastAsia"/>
          <w:szCs w:val="24"/>
        </w:rPr>
        <w:t>应用在无</w:t>
      </w:r>
      <w:r w:rsidR="005759E2" w:rsidRPr="005759E2">
        <w:rPr>
          <w:rFonts w:hint="eastAsia"/>
          <w:szCs w:val="24"/>
        </w:rPr>
        <w:t>访问控制系统的环境下的执行时间</w:t>
      </w:r>
      <w:r w:rsidR="00D541A7">
        <w:rPr>
          <w:rFonts w:hint="eastAsia"/>
          <w:szCs w:val="24"/>
        </w:rPr>
        <w:t>，最后将两种环境下的执行时间进行</w:t>
      </w:r>
      <w:r w:rsidR="00D541A7">
        <w:rPr>
          <w:rFonts w:hint="eastAsia"/>
          <w:szCs w:val="24"/>
        </w:rPr>
        <w:lastRenderedPageBreak/>
        <w:t>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58069C9C" w:rsidR="00A85692" w:rsidRP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9209" w:type="dxa"/>
        <w:tblLook w:val="04A0" w:firstRow="1" w:lastRow="0" w:firstColumn="1" w:lastColumn="0" w:noHBand="0" w:noVBand="1"/>
      </w:tblPr>
      <w:tblGrid>
        <w:gridCol w:w="2263"/>
        <w:gridCol w:w="709"/>
        <w:gridCol w:w="709"/>
        <w:gridCol w:w="709"/>
        <w:gridCol w:w="708"/>
        <w:gridCol w:w="709"/>
        <w:gridCol w:w="709"/>
        <w:gridCol w:w="709"/>
        <w:gridCol w:w="850"/>
        <w:gridCol w:w="1134"/>
      </w:tblGrid>
      <w:tr w:rsidR="00A85692" w14:paraId="7D37773F" w14:textId="77777777" w:rsidTr="00A85692">
        <w:trPr>
          <w:trHeight w:val="470"/>
        </w:trPr>
        <w:tc>
          <w:tcPr>
            <w:tcW w:w="2263" w:type="dxa"/>
          </w:tcPr>
          <w:p w14:paraId="1EF859FA" w14:textId="04CE748A" w:rsidR="0072078A" w:rsidRPr="00A85692" w:rsidRDefault="0072078A"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测试编号</w:t>
            </w:r>
          </w:p>
        </w:tc>
        <w:tc>
          <w:tcPr>
            <w:tcW w:w="709" w:type="dxa"/>
          </w:tcPr>
          <w:p w14:paraId="38A08DAF" w14:textId="6CCE28F5" w:rsidR="0072078A" w:rsidRDefault="0072078A" w:rsidP="008639EE">
            <w:pPr>
              <w:pStyle w:val="a5"/>
              <w:spacing w:line="288" w:lineRule="auto"/>
              <w:ind w:left="0" w:firstLineChars="0" w:firstLine="200"/>
              <w:jc w:val="both"/>
              <w:rPr>
                <w:szCs w:val="24"/>
              </w:rPr>
            </w:pPr>
            <w:r>
              <w:rPr>
                <w:rFonts w:hint="eastAsia"/>
                <w:szCs w:val="24"/>
              </w:rPr>
              <w:t>1</w:t>
            </w:r>
          </w:p>
        </w:tc>
        <w:tc>
          <w:tcPr>
            <w:tcW w:w="709" w:type="dxa"/>
          </w:tcPr>
          <w:p w14:paraId="02683F74" w14:textId="25C50EF9" w:rsidR="0072078A" w:rsidRDefault="0072078A" w:rsidP="008639EE">
            <w:pPr>
              <w:pStyle w:val="a5"/>
              <w:spacing w:line="288" w:lineRule="auto"/>
              <w:ind w:left="0" w:firstLineChars="0" w:firstLine="200"/>
              <w:jc w:val="both"/>
              <w:rPr>
                <w:szCs w:val="24"/>
              </w:rPr>
            </w:pPr>
            <w:r>
              <w:rPr>
                <w:rFonts w:hint="eastAsia"/>
                <w:szCs w:val="24"/>
              </w:rPr>
              <w:t>2</w:t>
            </w:r>
          </w:p>
        </w:tc>
        <w:tc>
          <w:tcPr>
            <w:tcW w:w="709" w:type="dxa"/>
          </w:tcPr>
          <w:p w14:paraId="7457068D" w14:textId="70D0A027" w:rsidR="0072078A" w:rsidRDefault="0072078A" w:rsidP="008639EE">
            <w:pPr>
              <w:pStyle w:val="a5"/>
              <w:spacing w:line="288" w:lineRule="auto"/>
              <w:ind w:left="0" w:firstLineChars="0" w:firstLine="200"/>
              <w:jc w:val="both"/>
              <w:rPr>
                <w:szCs w:val="24"/>
              </w:rPr>
            </w:pPr>
            <w:r>
              <w:rPr>
                <w:rFonts w:hint="eastAsia"/>
                <w:szCs w:val="24"/>
              </w:rPr>
              <w:t>3</w:t>
            </w:r>
          </w:p>
        </w:tc>
        <w:tc>
          <w:tcPr>
            <w:tcW w:w="708" w:type="dxa"/>
          </w:tcPr>
          <w:p w14:paraId="49A33F05" w14:textId="37FB443F" w:rsidR="0072078A" w:rsidRDefault="0072078A" w:rsidP="008639EE">
            <w:pPr>
              <w:pStyle w:val="a5"/>
              <w:spacing w:line="288" w:lineRule="auto"/>
              <w:ind w:left="0" w:firstLineChars="0" w:firstLine="200"/>
              <w:jc w:val="both"/>
              <w:rPr>
                <w:szCs w:val="24"/>
              </w:rPr>
            </w:pPr>
            <w:r>
              <w:rPr>
                <w:rFonts w:hint="eastAsia"/>
                <w:szCs w:val="24"/>
              </w:rPr>
              <w:t>4</w:t>
            </w:r>
          </w:p>
        </w:tc>
        <w:tc>
          <w:tcPr>
            <w:tcW w:w="709" w:type="dxa"/>
          </w:tcPr>
          <w:p w14:paraId="16B56DAC" w14:textId="02F6E1F0" w:rsidR="0072078A" w:rsidRDefault="0072078A" w:rsidP="008639EE">
            <w:pPr>
              <w:pStyle w:val="a5"/>
              <w:spacing w:line="288" w:lineRule="auto"/>
              <w:ind w:left="0" w:firstLineChars="0" w:firstLine="200"/>
              <w:jc w:val="both"/>
              <w:rPr>
                <w:szCs w:val="24"/>
              </w:rPr>
            </w:pPr>
            <w:r>
              <w:rPr>
                <w:rFonts w:hint="eastAsia"/>
                <w:szCs w:val="24"/>
              </w:rPr>
              <w:t>5</w:t>
            </w:r>
          </w:p>
        </w:tc>
        <w:tc>
          <w:tcPr>
            <w:tcW w:w="709" w:type="dxa"/>
          </w:tcPr>
          <w:p w14:paraId="493D2491" w14:textId="1EF8155F" w:rsidR="0072078A" w:rsidRDefault="0072078A" w:rsidP="008639EE">
            <w:pPr>
              <w:pStyle w:val="a5"/>
              <w:spacing w:line="288" w:lineRule="auto"/>
              <w:ind w:left="0" w:firstLineChars="0" w:firstLine="200"/>
              <w:jc w:val="both"/>
              <w:rPr>
                <w:szCs w:val="24"/>
              </w:rPr>
            </w:pPr>
            <w:r>
              <w:rPr>
                <w:rFonts w:hint="eastAsia"/>
                <w:szCs w:val="24"/>
              </w:rPr>
              <w:t>6</w:t>
            </w:r>
          </w:p>
        </w:tc>
        <w:tc>
          <w:tcPr>
            <w:tcW w:w="709" w:type="dxa"/>
          </w:tcPr>
          <w:p w14:paraId="49B0BAA6" w14:textId="0DB6150D" w:rsidR="0072078A" w:rsidRDefault="0072078A" w:rsidP="008639EE">
            <w:pPr>
              <w:pStyle w:val="a5"/>
              <w:spacing w:line="288" w:lineRule="auto"/>
              <w:ind w:left="0" w:firstLineChars="0" w:firstLine="200"/>
              <w:jc w:val="both"/>
              <w:rPr>
                <w:szCs w:val="24"/>
              </w:rPr>
            </w:pPr>
            <w:r>
              <w:rPr>
                <w:rFonts w:hint="eastAsia"/>
                <w:szCs w:val="24"/>
              </w:rPr>
              <w:t>7</w:t>
            </w:r>
          </w:p>
        </w:tc>
        <w:tc>
          <w:tcPr>
            <w:tcW w:w="850" w:type="dxa"/>
          </w:tcPr>
          <w:p w14:paraId="1BF54255" w14:textId="2C1F5C5A" w:rsidR="0072078A" w:rsidRDefault="0072078A" w:rsidP="008639EE">
            <w:pPr>
              <w:pStyle w:val="a5"/>
              <w:spacing w:line="288" w:lineRule="auto"/>
              <w:ind w:left="0" w:firstLineChars="0" w:firstLine="200"/>
              <w:jc w:val="both"/>
              <w:rPr>
                <w:szCs w:val="24"/>
              </w:rPr>
            </w:pPr>
            <w:r>
              <w:rPr>
                <w:rFonts w:hint="eastAsia"/>
                <w:szCs w:val="24"/>
              </w:rPr>
              <w:t>8</w:t>
            </w:r>
          </w:p>
        </w:tc>
        <w:tc>
          <w:tcPr>
            <w:tcW w:w="1134" w:type="dxa"/>
          </w:tcPr>
          <w:p w14:paraId="2AFE6A0E" w14:textId="42319C28" w:rsidR="0072078A" w:rsidRDefault="0072078A" w:rsidP="008639EE">
            <w:pPr>
              <w:pStyle w:val="a5"/>
              <w:spacing w:line="288" w:lineRule="auto"/>
              <w:ind w:left="0" w:firstLineChars="0" w:firstLine="200"/>
              <w:jc w:val="both"/>
              <w:rPr>
                <w:szCs w:val="24"/>
              </w:rPr>
            </w:pPr>
            <w:r>
              <w:rPr>
                <w:rFonts w:hint="eastAsia"/>
                <w:szCs w:val="24"/>
              </w:rPr>
              <w:t>平均</w:t>
            </w:r>
          </w:p>
        </w:tc>
      </w:tr>
      <w:tr w:rsidR="00A85692" w14:paraId="56410EE6" w14:textId="77777777" w:rsidTr="00A85692">
        <w:trPr>
          <w:trHeight w:val="702"/>
        </w:trPr>
        <w:tc>
          <w:tcPr>
            <w:tcW w:w="2263" w:type="dxa"/>
          </w:tcPr>
          <w:p w14:paraId="53E695C2" w14:textId="10E59100" w:rsidR="0072078A" w:rsidRPr="00A85692" w:rsidRDefault="0072078A" w:rsidP="008639EE">
            <w:pPr>
              <w:pStyle w:val="a5"/>
              <w:spacing w:line="288" w:lineRule="auto"/>
              <w:ind w:left="480" w:hangingChars="200" w:hanging="480"/>
              <w:jc w:val="both"/>
              <w:rPr>
                <w:rFonts w:asciiTheme="minorEastAsia" w:hAnsiTheme="minorEastAsia"/>
                <w:szCs w:val="24"/>
              </w:rPr>
            </w:pPr>
            <w:r w:rsidRPr="00A85692">
              <w:rPr>
                <w:rFonts w:asciiTheme="minorEastAsia" w:hAnsiTheme="minorEastAsia" w:hint="eastAsia"/>
                <w:szCs w:val="24"/>
              </w:rPr>
              <w:t>无访问控制系统的执行时间</w:t>
            </w:r>
            <w:r w:rsidR="00A85692" w:rsidRPr="00A85692">
              <w:rPr>
                <w:rFonts w:asciiTheme="minorEastAsia" w:hAnsiTheme="minorEastAsia" w:hint="eastAsia"/>
                <w:szCs w:val="24"/>
              </w:rPr>
              <w:t>（us）</w:t>
            </w:r>
          </w:p>
        </w:tc>
        <w:tc>
          <w:tcPr>
            <w:tcW w:w="709" w:type="dxa"/>
          </w:tcPr>
          <w:p w14:paraId="500C26A4" w14:textId="77777777" w:rsidR="0072078A" w:rsidRDefault="0072078A" w:rsidP="008639EE">
            <w:pPr>
              <w:pStyle w:val="a5"/>
              <w:spacing w:line="288" w:lineRule="auto"/>
              <w:ind w:left="0" w:firstLineChars="0" w:firstLine="200"/>
              <w:jc w:val="both"/>
              <w:rPr>
                <w:szCs w:val="24"/>
              </w:rPr>
            </w:pPr>
          </w:p>
        </w:tc>
        <w:tc>
          <w:tcPr>
            <w:tcW w:w="709" w:type="dxa"/>
          </w:tcPr>
          <w:p w14:paraId="7D334262" w14:textId="77777777" w:rsidR="0072078A" w:rsidRDefault="0072078A" w:rsidP="008639EE">
            <w:pPr>
              <w:pStyle w:val="a5"/>
              <w:spacing w:line="288" w:lineRule="auto"/>
              <w:ind w:left="0" w:firstLineChars="0" w:firstLine="200"/>
              <w:jc w:val="both"/>
              <w:rPr>
                <w:szCs w:val="24"/>
              </w:rPr>
            </w:pPr>
          </w:p>
        </w:tc>
        <w:tc>
          <w:tcPr>
            <w:tcW w:w="709" w:type="dxa"/>
          </w:tcPr>
          <w:p w14:paraId="32869D84" w14:textId="77777777" w:rsidR="0072078A" w:rsidRDefault="0072078A" w:rsidP="008639EE">
            <w:pPr>
              <w:pStyle w:val="a5"/>
              <w:spacing w:line="288" w:lineRule="auto"/>
              <w:ind w:left="0" w:firstLineChars="0" w:firstLine="200"/>
              <w:jc w:val="both"/>
              <w:rPr>
                <w:szCs w:val="24"/>
              </w:rPr>
            </w:pPr>
          </w:p>
        </w:tc>
        <w:tc>
          <w:tcPr>
            <w:tcW w:w="708" w:type="dxa"/>
          </w:tcPr>
          <w:p w14:paraId="7155AACA" w14:textId="77777777" w:rsidR="0072078A" w:rsidRDefault="0072078A" w:rsidP="008639EE">
            <w:pPr>
              <w:pStyle w:val="a5"/>
              <w:spacing w:line="288" w:lineRule="auto"/>
              <w:ind w:left="0" w:firstLineChars="0" w:firstLine="200"/>
              <w:jc w:val="both"/>
              <w:rPr>
                <w:szCs w:val="24"/>
              </w:rPr>
            </w:pPr>
          </w:p>
        </w:tc>
        <w:tc>
          <w:tcPr>
            <w:tcW w:w="709" w:type="dxa"/>
          </w:tcPr>
          <w:p w14:paraId="7E85FF6A" w14:textId="77777777" w:rsidR="0072078A" w:rsidRDefault="0072078A" w:rsidP="008639EE">
            <w:pPr>
              <w:pStyle w:val="a5"/>
              <w:spacing w:line="288" w:lineRule="auto"/>
              <w:ind w:left="0" w:firstLineChars="0" w:firstLine="200"/>
              <w:jc w:val="both"/>
              <w:rPr>
                <w:szCs w:val="24"/>
              </w:rPr>
            </w:pPr>
          </w:p>
        </w:tc>
        <w:tc>
          <w:tcPr>
            <w:tcW w:w="709" w:type="dxa"/>
          </w:tcPr>
          <w:p w14:paraId="75A48568" w14:textId="77777777" w:rsidR="0072078A" w:rsidRDefault="0072078A" w:rsidP="008639EE">
            <w:pPr>
              <w:pStyle w:val="a5"/>
              <w:spacing w:line="288" w:lineRule="auto"/>
              <w:ind w:left="0" w:firstLineChars="0" w:firstLine="200"/>
              <w:jc w:val="both"/>
              <w:rPr>
                <w:szCs w:val="24"/>
              </w:rPr>
            </w:pPr>
          </w:p>
        </w:tc>
        <w:tc>
          <w:tcPr>
            <w:tcW w:w="709" w:type="dxa"/>
          </w:tcPr>
          <w:p w14:paraId="439EE962" w14:textId="77777777" w:rsidR="0072078A" w:rsidRDefault="0072078A" w:rsidP="008639EE">
            <w:pPr>
              <w:pStyle w:val="a5"/>
              <w:spacing w:line="288" w:lineRule="auto"/>
              <w:ind w:left="0" w:firstLineChars="0" w:firstLine="200"/>
              <w:jc w:val="both"/>
              <w:rPr>
                <w:szCs w:val="24"/>
              </w:rPr>
            </w:pPr>
          </w:p>
        </w:tc>
        <w:tc>
          <w:tcPr>
            <w:tcW w:w="850" w:type="dxa"/>
          </w:tcPr>
          <w:p w14:paraId="426C1F28" w14:textId="77777777" w:rsidR="0072078A" w:rsidRDefault="0072078A" w:rsidP="008639EE">
            <w:pPr>
              <w:pStyle w:val="a5"/>
              <w:spacing w:line="288" w:lineRule="auto"/>
              <w:ind w:left="0" w:firstLineChars="0" w:firstLine="200"/>
              <w:jc w:val="both"/>
              <w:rPr>
                <w:szCs w:val="24"/>
              </w:rPr>
            </w:pPr>
          </w:p>
        </w:tc>
        <w:tc>
          <w:tcPr>
            <w:tcW w:w="1134" w:type="dxa"/>
          </w:tcPr>
          <w:p w14:paraId="48F4111B" w14:textId="77777777" w:rsidR="0072078A" w:rsidRDefault="0072078A" w:rsidP="008639EE">
            <w:pPr>
              <w:pStyle w:val="a5"/>
              <w:spacing w:line="288" w:lineRule="auto"/>
              <w:ind w:left="0" w:firstLineChars="0" w:firstLine="200"/>
              <w:jc w:val="both"/>
              <w:rPr>
                <w:szCs w:val="24"/>
              </w:rPr>
            </w:pPr>
          </w:p>
        </w:tc>
      </w:tr>
      <w:tr w:rsidR="00A85692" w14:paraId="3240157B" w14:textId="77777777" w:rsidTr="00A85692">
        <w:trPr>
          <w:trHeight w:val="705"/>
        </w:trPr>
        <w:tc>
          <w:tcPr>
            <w:tcW w:w="2263" w:type="dxa"/>
          </w:tcPr>
          <w:p w14:paraId="22365D5A" w14:textId="77777777" w:rsidR="0072078A" w:rsidRPr="00A85692" w:rsidRDefault="0072078A"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有访问控制系统</w:t>
            </w:r>
            <w:r w:rsidR="00A85692" w:rsidRPr="00A85692">
              <w:rPr>
                <w:rFonts w:asciiTheme="minorEastAsia" w:hAnsiTheme="minorEastAsia" w:hint="eastAsia"/>
                <w:szCs w:val="24"/>
              </w:rPr>
              <w:t>的</w:t>
            </w:r>
          </w:p>
          <w:p w14:paraId="18E58272" w14:textId="16051818" w:rsidR="00A85692" w:rsidRPr="00A85692" w:rsidRDefault="00A85692" w:rsidP="008639EE">
            <w:pPr>
              <w:pStyle w:val="a5"/>
              <w:spacing w:line="288" w:lineRule="auto"/>
              <w:ind w:left="0" w:firstLine="480"/>
              <w:jc w:val="both"/>
              <w:rPr>
                <w:rFonts w:asciiTheme="minorEastAsia" w:hAnsiTheme="minorEastAsia"/>
                <w:szCs w:val="24"/>
              </w:rPr>
            </w:pPr>
            <w:r w:rsidRPr="00A85692">
              <w:rPr>
                <w:rFonts w:asciiTheme="minorEastAsia" w:hAnsiTheme="minorEastAsia" w:hint="eastAsia"/>
                <w:szCs w:val="24"/>
              </w:rPr>
              <w:t>执行时间（us）</w:t>
            </w:r>
          </w:p>
        </w:tc>
        <w:tc>
          <w:tcPr>
            <w:tcW w:w="709" w:type="dxa"/>
          </w:tcPr>
          <w:p w14:paraId="37CA10AD" w14:textId="77777777" w:rsidR="0072078A" w:rsidRDefault="0072078A" w:rsidP="008639EE">
            <w:pPr>
              <w:pStyle w:val="a5"/>
              <w:spacing w:line="288" w:lineRule="auto"/>
              <w:ind w:left="0" w:firstLineChars="0" w:firstLine="200"/>
              <w:jc w:val="both"/>
              <w:rPr>
                <w:szCs w:val="24"/>
              </w:rPr>
            </w:pPr>
          </w:p>
        </w:tc>
        <w:tc>
          <w:tcPr>
            <w:tcW w:w="709" w:type="dxa"/>
          </w:tcPr>
          <w:p w14:paraId="5DEE9EB4" w14:textId="77777777" w:rsidR="0072078A" w:rsidRDefault="0072078A" w:rsidP="008639EE">
            <w:pPr>
              <w:pStyle w:val="a5"/>
              <w:spacing w:line="288" w:lineRule="auto"/>
              <w:ind w:left="0" w:firstLineChars="0" w:firstLine="200"/>
              <w:jc w:val="both"/>
              <w:rPr>
                <w:szCs w:val="24"/>
              </w:rPr>
            </w:pPr>
          </w:p>
        </w:tc>
        <w:tc>
          <w:tcPr>
            <w:tcW w:w="709" w:type="dxa"/>
          </w:tcPr>
          <w:p w14:paraId="264B41C6" w14:textId="77777777" w:rsidR="0072078A" w:rsidRDefault="0072078A" w:rsidP="008639EE">
            <w:pPr>
              <w:pStyle w:val="a5"/>
              <w:spacing w:line="288" w:lineRule="auto"/>
              <w:ind w:left="0" w:firstLineChars="0" w:firstLine="200"/>
              <w:jc w:val="both"/>
              <w:rPr>
                <w:szCs w:val="24"/>
              </w:rPr>
            </w:pPr>
          </w:p>
        </w:tc>
        <w:tc>
          <w:tcPr>
            <w:tcW w:w="708" w:type="dxa"/>
          </w:tcPr>
          <w:p w14:paraId="30270F5D" w14:textId="77777777" w:rsidR="0072078A" w:rsidRDefault="0072078A" w:rsidP="008639EE">
            <w:pPr>
              <w:pStyle w:val="a5"/>
              <w:spacing w:line="288" w:lineRule="auto"/>
              <w:ind w:left="0" w:firstLineChars="0" w:firstLine="200"/>
              <w:jc w:val="both"/>
              <w:rPr>
                <w:szCs w:val="24"/>
              </w:rPr>
            </w:pPr>
          </w:p>
        </w:tc>
        <w:tc>
          <w:tcPr>
            <w:tcW w:w="709" w:type="dxa"/>
          </w:tcPr>
          <w:p w14:paraId="658532BB" w14:textId="77777777" w:rsidR="0072078A" w:rsidRDefault="0072078A" w:rsidP="008639EE">
            <w:pPr>
              <w:pStyle w:val="a5"/>
              <w:spacing w:line="288" w:lineRule="auto"/>
              <w:ind w:left="0" w:firstLineChars="0" w:firstLine="200"/>
              <w:jc w:val="both"/>
              <w:rPr>
                <w:szCs w:val="24"/>
              </w:rPr>
            </w:pPr>
          </w:p>
        </w:tc>
        <w:tc>
          <w:tcPr>
            <w:tcW w:w="709" w:type="dxa"/>
          </w:tcPr>
          <w:p w14:paraId="41F828DE" w14:textId="77777777" w:rsidR="0072078A" w:rsidRDefault="0072078A" w:rsidP="008639EE">
            <w:pPr>
              <w:pStyle w:val="a5"/>
              <w:spacing w:line="288" w:lineRule="auto"/>
              <w:ind w:left="0" w:firstLineChars="0" w:firstLine="200"/>
              <w:jc w:val="both"/>
              <w:rPr>
                <w:szCs w:val="24"/>
              </w:rPr>
            </w:pPr>
          </w:p>
        </w:tc>
        <w:tc>
          <w:tcPr>
            <w:tcW w:w="709" w:type="dxa"/>
          </w:tcPr>
          <w:p w14:paraId="6844ACEE" w14:textId="77777777" w:rsidR="0072078A" w:rsidRDefault="0072078A" w:rsidP="008639EE">
            <w:pPr>
              <w:pStyle w:val="a5"/>
              <w:spacing w:line="288" w:lineRule="auto"/>
              <w:ind w:left="0" w:firstLineChars="0" w:firstLine="200"/>
              <w:jc w:val="both"/>
              <w:rPr>
                <w:szCs w:val="24"/>
              </w:rPr>
            </w:pPr>
          </w:p>
        </w:tc>
        <w:tc>
          <w:tcPr>
            <w:tcW w:w="850" w:type="dxa"/>
          </w:tcPr>
          <w:p w14:paraId="2DAB0FF6" w14:textId="77777777" w:rsidR="0072078A" w:rsidRDefault="0072078A" w:rsidP="008639EE">
            <w:pPr>
              <w:pStyle w:val="a5"/>
              <w:spacing w:line="288" w:lineRule="auto"/>
              <w:ind w:left="0" w:firstLineChars="0" w:firstLine="200"/>
              <w:jc w:val="both"/>
              <w:rPr>
                <w:szCs w:val="24"/>
              </w:rPr>
            </w:pPr>
          </w:p>
        </w:tc>
        <w:tc>
          <w:tcPr>
            <w:tcW w:w="1134" w:type="dxa"/>
          </w:tcPr>
          <w:p w14:paraId="1690209E" w14:textId="77777777" w:rsidR="0072078A" w:rsidRDefault="0072078A" w:rsidP="008639EE">
            <w:pPr>
              <w:pStyle w:val="a5"/>
              <w:spacing w:line="288" w:lineRule="auto"/>
              <w:ind w:left="0" w:firstLineChars="0" w:firstLine="200"/>
              <w:jc w:val="both"/>
              <w:rPr>
                <w:szCs w:val="24"/>
              </w:rPr>
            </w:pPr>
          </w:p>
        </w:tc>
      </w:tr>
      <w:tr w:rsidR="00A85692" w14:paraId="2080ADFA" w14:textId="77777777" w:rsidTr="00A85692">
        <w:trPr>
          <w:trHeight w:val="741"/>
        </w:trPr>
        <w:tc>
          <w:tcPr>
            <w:tcW w:w="2263" w:type="dxa"/>
          </w:tcPr>
          <w:p w14:paraId="5F84DF7B" w14:textId="1411066F" w:rsidR="0072078A" w:rsidRPr="00A85692" w:rsidRDefault="00A85692"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时间延迟（us）</w:t>
            </w:r>
          </w:p>
        </w:tc>
        <w:tc>
          <w:tcPr>
            <w:tcW w:w="709" w:type="dxa"/>
          </w:tcPr>
          <w:p w14:paraId="077E5CAF" w14:textId="77777777" w:rsidR="0072078A" w:rsidRDefault="0072078A" w:rsidP="008639EE">
            <w:pPr>
              <w:pStyle w:val="a5"/>
              <w:spacing w:line="288" w:lineRule="auto"/>
              <w:ind w:left="0" w:firstLineChars="0" w:firstLine="200"/>
              <w:jc w:val="both"/>
              <w:rPr>
                <w:szCs w:val="24"/>
              </w:rPr>
            </w:pPr>
          </w:p>
        </w:tc>
        <w:tc>
          <w:tcPr>
            <w:tcW w:w="709" w:type="dxa"/>
          </w:tcPr>
          <w:p w14:paraId="15B667BD" w14:textId="77777777" w:rsidR="0072078A" w:rsidRDefault="0072078A" w:rsidP="008639EE">
            <w:pPr>
              <w:pStyle w:val="a5"/>
              <w:spacing w:line="288" w:lineRule="auto"/>
              <w:ind w:left="0" w:firstLineChars="0" w:firstLine="200"/>
              <w:jc w:val="both"/>
              <w:rPr>
                <w:szCs w:val="24"/>
              </w:rPr>
            </w:pPr>
          </w:p>
        </w:tc>
        <w:tc>
          <w:tcPr>
            <w:tcW w:w="709" w:type="dxa"/>
          </w:tcPr>
          <w:p w14:paraId="11B6800D" w14:textId="77777777" w:rsidR="0072078A" w:rsidRDefault="0072078A" w:rsidP="008639EE">
            <w:pPr>
              <w:pStyle w:val="a5"/>
              <w:spacing w:line="288" w:lineRule="auto"/>
              <w:ind w:left="0" w:firstLineChars="0" w:firstLine="200"/>
              <w:jc w:val="both"/>
              <w:rPr>
                <w:szCs w:val="24"/>
              </w:rPr>
            </w:pPr>
          </w:p>
        </w:tc>
        <w:tc>
          <w:tcPr>
            <w:tcW w:w="708" w:type="dxa"/>
          </w:tcPr>
          <w:p w14:paraId="215B23A7" w14:textId="77777777" w:rsidR="0072078A" w:rsidRDefault="0072078A" w:rsidP="008639EE">
            <w:pPr>
              <w:pStyle w:val="a5"/>
              <w:spacing w:line="288" w:lineRule="auto"/>
              <w:ind w:left="0" w:firstLineChars="0" w:firstLine="200"/>
              <w:jc w:val="both"/>
              <w:rPr>
                <w:szCs w:val="24"/>
              </w:rPr>
            </w:pPr>
          </w:p>
        </w:tc>
        <w:tc>
          <w:tcPr>
            <w:tcW w:w="709" w:type="dxa"/>
          </w:tcPr>
          <w:p w14:paraId="40738899" w14:textId="77777777" w:rsidR="0072078A" w:rsidRDefault="0072078A" w:rsidP="008639EE">
            <w:pPr>
              <w:pStyle w:val="a5"/>
              <w:spacing w:line="288" w:lineRule="auto"/>
              <w:ind w:left="0" w:firstLineChars="0" w:firstLine="200"/>
              <w:jc w:val="both"/>
              <w:rPr>
                <w:szCs w:val="24"/>
              </w:rPr>
            </w:pPr>
          </w:p>
        </w:tc>
        <w:tc>
          <w:tcPr>
            <w:tcW w:w="709" w:type="dxa"/>
          </w:tcPr>
          <w:p w14:paraId="2B4C21A3" w14:textId="77777777" w:rsidR="0072078A" w:rsidRDefault="0072078A" w:rsidP="008639EE">
            <w:pPr>
              <w:pStyle w:val="a5"/>
              <w:spacing w:line="288" w:lineRule="auto"/>
              <w:ind w:left="0" w:firstLineChars="0" w:firstLine="200"/>
              <w:jc w:val="both"/>
              <w:rPr>
                <w:szCs w:val="24"/>
              </w:rPr>
            </w:pPr>
          </w:p>
        </w:tc>
        <w:tc>
          <w:tcPr>
            <w:tcW w:w="709" w:type="dxa"/>
          </w:tcPr>
          <w:p w14:paraId="22B32BB4" w14:textId="77777777" w:rsidR="0072078A" w:rsidRDefault="0072078A" w:rsidP="008639EE">
            <w:pPr>
              <w:pStyle w:val="a5"/>
              <w:spacing w:line="288" w:lineRule="auto"/>
              <w:ind w:left="0" w:firstLineChars="0" w:firstLine="200"/>
              <w:jc w:val="both"/>
              <w:rPr>
                <w:szCs w:val="24"/>
              </w:rPr>
            </w:pPr>
          </w:p>
        </w:tc>
        <w:tc>
          <w:tcPr>
            <w:tcW w:w="850" w:type="dxa"/>
          </w:tcPr>
          <w:p w14:paraId="4EA068CA" w14:textId="77777777" w:rsidR="0072078A" w:rsidRDefault="0072078A" w:rsidP="008639EE">
            <w:pPr>
              <w:pStyle w:val="a5"/>
              <w:spacing w:line="288" w:lineRule="auto"/>
              <w:ind w:left="0" w:firstLineChars="0" w:firstLine="200"/>
              <w:jc w:val="both"/>
              <w:rPr>
                <w:szCs w:val="24"/>
              </w:rPr>
            </w:pPr>
          </w:p>
        </w:tc>
        <w:tc>
          <w:tcPr>
            <w:tcW w:w="1134" w:type="dxa"/>
          </w:tcPr>
          <w:p w14:paraId="7AE0E366" w14:textId="77777777" w:rsidR="0072078A" w:rsidRDefault="0072078A" w:rsidP="008639EE">
            <w:pPr>
              <w:pStyle w:val="a5"/>
              <w:spacing w:line="288" w:lineRule="auto"/>
              <w:ind w:left="0" w:firstLineChars="0" w:firstLine="200"/>
              <w:jc w:val="both"/>
              <w:rPr>
                <w:szCs w:val="24"/>
              </w:rPr>
            </w:pPr>
          </w:p>
        </w:tc>
      </w:tr>
    </w:tbl>
    <w:p w14:paraId="3E3B43E3" w14:textId="5AD5972B" w:rsidR="00812D11" w:rsidRDefault="00812D11" w:rsidP="008639EE">
      <w:pPr>
        <w:pStyle w:val="a5"/>
        <w:spacing w:line="288" w:lineRule="auto"/>
        <w:ind w:left="0" w:firstLine="480"/>
        <w:jc w:val="both"/>
        <w:rPr>
          <w:szCs w:val="24"/>
        </w:rPr>
      </w:pPr>
    </w:p>
    <w:p w14:paraId="4F152A35" w14:textId="6CFD83F9" w:rsidR="00A85692" w:rsidRDefault="00040B4E" w:rsidP="008639EE">
      <w:pPr>
        <w:pStyle w:val="a5"/>
        <w:spacing w:line="288" w:lineRule="auto"/>
        <w:ind w:left="0" w:firstLine="480"/>
        <w:jc w:val="both"/>
        <w:rPr>
          <w:szCs w:val="24"/>
        </w:rPr>
      </w:pPr>
      <w:r>
        <w:rPr>
          <w:rFonts w:hint="eastAsia"/>
          <w:szCs w:val="24"/>
        </w:rPr>
        <w:t>由表</w:t>
      </w:r>
      <w:r>
        <w:rPr>
          <w:rFonts w:hint="eastAsia"/>
          <w:szCs w:val="24"/>
        </w:rPr>
        <w:t>5-</w:t>
      </w:r>
      <w:r>
        <w:rPr>
          <w:szCs w:val="24"/>
        </w:rPr>
        <w:t>1</w:t>
      </w:r>
      <w:r>
        <w:rPr>
          <w:rFonts w:hint="eastAsia"/>
          <w:szCs w:val="24"/>
        </w:rPr>
        <w:t>可以看出，平均时间延迟是，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8639EE">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7" w:name="_Toc482551364"/>
      <w:bookmarkStart w:id="118" w:name="_Toc482553671"/>
      <w:bookmarkStart w:id="119"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7"/>
      <w:bookmarkEnd w:id="118"/>
      <w:bookmarkEnd w:id="119"/>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0" w:name="_Toc482551365"/>
      <w:bookmarkStart w:id="121" w:name="_Toc482553672"/>
      <w:bookmarkStart w:id="122"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0"/>
      <w:bookmarkEnd w:id="121"/>
      <w:bookmarkEnd w:id="122"/>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本</w:t>
      </w:r>
      <w:r w:rsidR="0072432F">
        <w:rPr>
          <w:rFonts w:cs="Times New Roman" w:hint="eastAsia"/>
          <w:szCs w:val="24"/>
        </w:rPr>
        <w:t>访问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3" w:name="_Toc482551366"/>
      <w:bookmarkStart w:id="124" w:name="_Toc482553673"/>
      <w:bookmarkStart w:id="125" w:name="_Toc483150114"/>
      <w:r>
        <w:rPr>
          <w:rFonts w:ascii="黑体" w:hAnsi="黑体"/>
          <w:sz w:val="28"/>
          <w:szCs w:val="28"/>
        </w:rPr>
        <w:lastRenderedPageBreak/>
        <w:t>6.</w:t>
      </w:r>
      <w:r>
        <w:rPr>
          <w:rFonts w:ascii="黑体" w:hAnsi="黑体" w:hint="eastAsia"/>
          <w:sz w:val="28"/>
          <w:szCs w:val="28"/>
        </w:rPr>
        <w:t>2 展望</w:t>
      </w:r>
      <w:bookmarkEnd w:id="123"/>
      <w:bookmarkEnd w:id="124"/>
      <w:bookmarkEnd w:id="125"/>
    </w:p>
    <w:p w14:paraId="4518AB51" w14:textId="75C84278" w:rsidR="00812D11" w:rsidRPr="00386917" w:rsidRDefault="00812D11" w:rsidP="008639EE">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方法的研究展望如下：</w:t>
      </w:r>
    </w:p>
    <w:p w14:paraId="5E711FDC" w14:textId="5F5DBA0D"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本</w:t>
      </w:r>
      <w:r w:rsidR="00B73621">
        <w:rPr>
          <w:rFonts w:ascii="Times New Roman" w:hAnsi="Times New Roman" w:cs="Times New Roman" w:hint="eastAsia"/>
          <w:sz w:val="24"/>
          <w:szCs w:val="24"/>
        </w:rPr>
        <w:t>安全</w:t>
      </w:r>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8639EE">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6" w:name="_Toc482551367"/>
      <w:bookmarkStart w:id="127" w:name="_Toc482553674"/>
      <w:bookmarkStart w:id="128" w:name="_Toc483150115"/>
      <w:r w:rsidRPr="004E5B6A">
        <w:rPr>
          <w:rFonts w:ascii="Times New Roman" w:hAnsi="Times New Roman" w:hint="eastAsia"/>
          <w:szCs w:val="30"/>
        </w:rPr>
        <w:lastRenderedPageBreak/>
        <w:t>参考文献</w:t>
      </w:r>
      <w:bookmarkStart w:id="129" w:name="_Toc482551368"/>
      <w:bookmarkStart w:id="130" w:name="_Toc482553675"/>
      <w:bookmarkEnd w:id="126"/>
      <w:bookmarkEnd w:id="127"/>
      <w:bookmarkEnd w:id="128"/>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蒙</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Networks[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r w:rsidR="00DE054C" w:rsidRPr="00DF0C81">
        <w:rPr>
          <w:rFonts w:ascii="Times New Roman" w:eastAsia="宋体" w:hAnsi="Times New Roman" w:cs="Times New Roman"/>
          <w:szCs w:val="21"/>
        </w:rPr>
        <w:t>云计算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14402F2A" w:rsidR="009F4B9E" w:rsidRPr="00DF0C81"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2077CAB6" w14:textId="1EC6C9F2" w:rsidR="009B0B66" w:rsidRPr="00DF0C81" w:rsidRDefault="009B0B66"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rPr>
        <w:t>[8]</w:t>
      </w:r>
      <w:r w:rsidR="000B52BE" w:rsidRPr="00DF0C81">
        <w:rPr>
          <w:rFonts w:ascii="Times New Roman" w:eastAsia="宋体" w:hAnsi="Times New Roman" w:cs="Times New Roman"/>
        </w:rPr>
        <w:t xml:space="preserve"> </w:t>
      </w:r>
      <w:r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Pr="00DF0C81">
        <w:rPr>
          <w:rFonts w:ascii="Times New Roman" w:eastAsia="宋体" w:hAnsi="Times New Roman" w:cs="Times New Roman"/>
          <w:color w:val="000000"/>
        </w:rPr>
        <w:t>International Conference on NETWORKING and Advanced Systems. 2015.</w:t>
      </w:r>
    </w:p>
    <w:p w14:paraId="6E790862" w14:textId="4FAE5175" w:rsidR="009B0B66" w:rsidRPr="00DF0C81" w:rsidRDefault="009B0B66"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9]</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Ferguson A D, Guha A, Liang C, et al. Participatory Networking: An API for Application Control of SDNs[J]. Computer Communication Review, 2013, 43(4):327-338.</w:t>
      </w:r>
    </w:p>
    <w:p w14:paraId="002B37B4" w14:textId="75B8E658"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0]</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Porras P, Cheung S, Fong M, et al. Securing the Software-Defined Network Control Layer[J]. 2015.</w:t>
      </w:r>
    </w:p>
    <w:p w14:paraId="410859E1" w14:textId="6DAB4DB4" w:rsidR="003E62FA" w:rsidRPr="00DF0C81" w:rsidRDefault="000B52BE"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1] </w:t>
      </w:r>
      <w:r w:rsidR="00C60B17" w:rsidRPr="00DF0C81">
        <w:rPr>
          <w:rFonts w:ascii="Times New Roman" w:eastAsia="宋体" w:hAnsi="Times New Roman" w:cs="Times New Roman"/>
          <w:color w:val="000000"/>
        </w:rPr>
        <w:t>Shu Z, Wan J, Li D, et al. Security in Software-Defined Networking: Threats and Countermeasures[J]. Mobile Networks &amp; Applications, 2016:1-13.</w:t>
      </w:r>
    </w:p>
    <w:p w14:paraId="07E5ED0D" w14:textId="09484430" w:rsidR="00EF4250"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Pr="00DF0C81">
        <w:rPr>
          <w:rFonts w:ascii="Times New Roman" w:eastAsia="宋体" w:hAnsi="Times New Roman" w:cs="Times New Roman"/>
          <w:color w:val="000000"/>
        </w:rPr>
        <w:t xml:space="preserve"> ACM SIGCOMM Workshop on Hot Topics in Software Defined NETWORKING. ACM, 2014:1325-1335.</w:t>
      </w:r>
    </w:p>
    <w:p w14:paraId="18B6FDAE" w14:textId="6E3CBD49" w:rsidR="003E62FA" w:rsidRPr="00DF0C81" w:rsidRDefault="000B52BE" w:rsidP="000B52BE">
      <w:pPr>
        <w:tabs>
          <w:tab w:val="left" w:pos="426"/>
          <w:tab w:val="left" w:pos="709"/>
        </w:tabs>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3] </w:t>
      </w:r>
      <w:r w:rsidR="003E62FA" w:rsidRPr="00DF0C81">
        <w:rPr>
          <w:rFonts w:ascii="Times New Roman" w:eastAsia="宋体" w:hAnsi="Times New Roman" w:cs="Times New Roman"/>
          <w:color w:val="000000"/>
        </w:rPr>
        <w:t>Scotthayward S, Kane C, Sezer S. OperationCheckpoin</w:t>
      </w:r>
      <w:r w:rsidR="001A330D" w:rsidRPr="00DF0C81">
        <w:rPr>
          <w:rFonts w:ascii="Times New Roman" w:eastAsia="宋体" w:hAnsi="Times New Roman" w:cs="Times New Roman"/>
          <w:color w:val="000000"/>
        </w:rPr>
        <w:t xml:space="preserve">t: SDN Application Control[C]. </w:t>
      </w:r>
      <w:r w:rsidR="003E62FA" w:rsidRPr="00DF0C81">
        <w:rPr>
          <w:rFonts w:ascii="Times New Roman" w:eastAsia="宋体" w:hAnsi="Times New Roman" w:cs="Times New Roman"/>
          <w:color w:val="000000"/>
        </w:rPr>
        <w:t>IEEE, International Conference on Network Protocols. IEEE, 2014:618-623.</w:t>
      </w:r>
    </w:p>
    <w:p w14:paraId="6B9B2BE9" w14:textId="6A307D3A"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in S, Song Y, Lee T, et al. Rosemary:A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陈鸣</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赵广松</w:t>
      </w:r>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京</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7B3BC14D"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r w:rsidRPr="00DF0C81">
        <w:rPr>
          <w:rFonts w:ascii="Times New Roman" w:eastAsia="宋体" w:hAnsi="Times New Roman" w:cs="Times New Roman"/>
          <w:color w:val="000000"/>
        </w:rPr>
        <w:t>周苏静</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Pr="00DF0C81">
        <w:rPr>
          <w:rFonts w:ascii="Times New Roman" w:eastAsia="宋体" w:hAnsi="Times New Roman" w:cs="Times New Roman"/>
          <w:color w:val="000000"/>
        </w:rPr>
        <w:t xml:space="preserve">[C]//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xml:space="preserve">. 2013:113-116.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rPr>
      </w:pPr>
    </w:p>
    <w:p w14:paraId="61ED080F" w14:textId="16E47D0E" w:rsidR="00812D11" w:rsidRPr="000652A1" w:rsidRDefault="00812D11" w:rsidP="00994E0D">
      <w:pPr>
        <w:pStyle w:val="a3"/>
        <w:ind w:left="0" w:firstLineChars="0" w:firstLine="0"/>
        <w:rPr>
          <w:rFonts w:ascii="Times New Roman" w:hAnsi="Times New Roman"/>
          <w:szCs w:val="30"/>
        </w:rPr>
      </w:pPr>
      <w:bookmarkStart w:id="131" w:name="_Toc483150116"/>
      <w:r w:rsidRPr="000652A1">
        <w:rPr>
          <w:rFonts w:ascii="Times New Roman" w:hAnsi="Times New Roman" w:hint="eastAsia"/>
          <w:szCs w:val="30"/>
        </w:rPr>
        <w:lastRenderedPageBreak/>
        <w:t>致</w:t>
      </w:r>
      <w:r w:rsidR="00994E0D">
        <w:rPr>
          <w:rFonts w:ascii="Times New Roman" w:hAnsi="Times New Roman"/>
          <w:szCs w:val="30"/>
        </w:rPr>
        <w:t xml:space="preserve">  </w:t>
      </w:r>
      <w:r w:rsidRPr="000652A1">
        <w:rPr>
          <w:rFonts w:ascii="Times New Roman" w:hAnsi="Times New Roman" w:hint="eastAsia"/>
          <w:szCs w:val="30"/>
        </w:rPr>
        <w:t>谢</w:t>
      </w:r>
      <w:bookmarkEnd w:id="129"/>
      <w:bookmarkEnd w:id="130"/>
      <w:bookmarkEnd w:id="131"/>
    </w:p>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首先，我要感谢我的导师孙岩教授。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3"/>
      <w:footerReference w:type="default" r:id="rId3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1E533D" w14:textId="77777777" w:rsidR="00330518" w:rsidRDefault="00330518" w:rsidP="00083545">
      <w:r>
        <w:separator/>
      </w:r>
    </w:p>
  </w:endnote>
  <w:endnote w:type="continuationSeparator" w:id="0">
    <w:p w14:paraId="28510DAF" w14:textId="77777777" w:rsidR="00330518" w:rsidRDefault="00330518"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E74C6F" w:rsidRPr="007E046C" w:rsidRDefault="00E74C6F"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1CB9CA03" w:rsidR="00E74C6F" w:rsidRDefault="00E74C6F">
        <w:pPr>
          <w:pStyle w:val="ad"/>
          <w:jc w:val="center"/>
        </w:pPr>
        <w:r>
          <w:fldChar w:fldCharType="begin"/>
        </w:r>
        <w:r>
          <w:instrText>PAGE   \* MERGEFORMAT</w:instrText>
        </w:r>
        <w:r>
          <w:fldChar w:fldCharType="separate"/>
        </w:r>
        <w:r w:rsidR="00C63DF9" w:rsidRPr="00C63DF9">
          <w:rPr>
            <w:noProof/>
            <w:lang w:val="zh-CN"/>
          </w:rPr>
          <w:t>II</w:t>
        </w:r>
        <w:r>
          <w:fldChar w:fldCharType="end"/>
        </w:r>
      </w:p>
    </w:sdtContent>
  </w:sdt>
  <w:p w14:paraId="6E3E4C01" w14:textId="77777777" w:rsidR="00E74C6F" w:rsidRPr="007E046C" w:rsidRDefault="00E74C6F"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78A56814" w:rsidR="00E74C6F" w:rsidRDefault="00E74C6F">
        <w:pPr>
          <w:pStyle w:val="ad"/>
          <w:jc w:val="center"/>
        </w:pPr>
        <w:r>
          <w:fldChar w:fldCharType="begin"/>
        </w:r>
        <w:r>
          <w:instrText>PAGE   \* MERGEFORMAT</w:instrText>
        </w:r>
        <w:r>
          <w:fldChar w:fldCharType="separate"/>
        </w:r>
        <w:r w:rsidR="00C63DF9" w:rsidRPr="00C63DF9">
          <w:rPr>
            <w:noProof/>
            <w:lang w:val="zh-CN"/>
          </w:rPr>
          <w:t>1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0CEBD1" w14:textId="77777777" w:rsidR="00330518" w:rsidRDefault="00330518" w:rsidP="00083545">
      <w:r>
        <w:separator/>
      </w:r>
    </w:p>
  </w:footnote>
  <w:footnote w:type="continuationSeparator" w:id="0">
    <w:p w14:paraId="33E8A4AB" w14:textId="77777777" w:rsidR="00330518" w:rsidRDefault="00330518"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E74C6F" w:rsidRDefault="00E74C6F">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546"/>
    <w:rsid w:val="00042CA4"/>
    <w:rsid w:val="000435F5"/>
    <w:rsid w:val="00043C1D"/>
    <w:rsid w:val="00043EE4"/>
    <w:rsid w:val="000446B5"/>
    <w:rsid w:val="00044AD9"/>
    <w:rsid w:val="00045138"/>
    <w:rsid w:val="000460C7"/>
    <w:rsid w:val="00046495"/>
    <w:rsid w:val="00046CDD"/>
    <w:rsid w:val="00046D98"/>
    <w:rsid w:val="00046FBE"/>
    <w:rsid w:val="000502C7"/>
    <w:rsid w:val="00051237"/>
    <w:rsid w:val="000513F3"/>
    <w:rsid w:val="0005190E"/>
    <w:rsid w:val="00052188"/>
    <w:rsid w:val="000533CA"/>
    <w:rsid w:val="00053C7B"/>
    <w:rsid w:val="00053CFA"/>
    <w:rsid w:val="0005415C"/>
    <w:rsid w:val="0005443C"/>
    <w:rsid w:val="000544F3"/>
    <w:rsid w:val="00054A77"/>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FF8"/>
    <w:rsid w:val="00067192"/>
    <w:rsid w:val="000672E0"/>
    <w:rsid w:val="000676C1"/>
    <w:rsid w:val="00067EEC"/>
    <w:rsid w:val="00070597"/>
    <w:rsid w:val="00070FAE"/>
    <w:rsid w:val="000715ED"/>
    <w:rsid w:val="00071911"/>
    <w:rsid w:val="00072CF8"/>
    <w:rsid w:val="00073741"/>
    <w:rsid w:val="00073AC8"/>
    <w:rsid w:val="00074055"/>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BC7"/>
    <w:rsid w:val="00093F98"/>
    <w:rsid w:val="00094D0F"/>
    <w:rsid w:val="00094DD2"/>
    <w:rsid w:val="00095B4C"/>
    <w:rsid w:val="0009646E"/>
    <w:rsid w:val="00096490"/>
    <w:rsid w:val="000970FE"/>
    <w:rsid w:val="00097B8B"/>
    <w:rsid w:val="00097E98"/>
    <w:rsid w:val="000A0A09"/>
    <w:rsid w:val="000A1047"/>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983"/>
    <w:rsid w:val="000D4C60"/>
    <w:rsid w:val="000D5832"/>
    <w:rsid w:val="000D5AF4"/>
    <w:rsid w:val="000D6E74"/>
    <w:rsid w:val="000E04F4"/>
    <w:rsid w:val="000E0BEB"/>
    <w:rsid w:val="000E0DEA"/>
    <w:rsid w:val="000E208F"/>
    <w:rsid w:val="000E24FD"/>
    <w:rsid w:val="000E40FB"/>
    <w:rsid w:val="000E48C9"/>
    <w:rsid w:val="000E647B"/>
    <w:rsid w:val="000E735C"/>
    <w:rsid w:val="000E78E4"/>
    <w:rsid w:val="000E7ACC"/>
    <w:rsid w:val="000F0618"/>
    <w:rsid w:val="000F0C6B"/>
    <w:rsid w:val="000F0CF1"/>
    <w:rsid w:val="000F10E1"/>
    <w:rsid w:val="000F18D3"/>
    <w:rsid w:val="000F19E7"/>
    <w:rsid w:val="000F2500"/>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838"/>
    <w:rsid w:val="00156AF4"/>
    <w:rsid w:val="001574EB"/>
    <w:rsid w:val="0015793F"/>
    <w:rsid w:val="00161134"/>
    <w:rsid w:val="0016113B"/>
    <w:rsid w:val="001614ED"/>
    <w:rsid w:val="0016182E"/>
    <w:rsid w:val="001623C4"/>
    <w:rsid w:val="00162C7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3EA"/>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6411"/>
    <w:rsid w:val="0028667B"/>
    <w:rsid w:val="00287224"/>
    <w:rsid w:val="0029093C"/>
    <w:rsid w:val="00290B24"/>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246"/>
    <w:rsid w:val="002C7B50"/>
    <w:rsid w:val="002D00B3"/>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C7B"/>
    <w:rsid w:val="002E1CD3"/>
    <w:rsid w:val="002E2828"/>
    <w:rsid w:val="002E37BD"/>
    <w:rsid w:val="002E3B3B"/>
    <w:rsid w:val="002E4C44"/>
    <w:rsid w:val="002E63EA"/>
    <w:rsid w:val="002E64C1"/>
    <w:rsid w:val="002E6E12"/>
    <w:rsid w:val="002E7127"/>
    <w:rsid w:val="002E7260"/>
    <w:rsid w:val="002E73C4"/>
    <w:rsid w:val="002F0DC8"/>
    <w:rsid w:val="002F1738"/>
    <w:rsid w:val="002F1EBA"/>
    <w:rsid w:val="002F1F71"/>
    <w:rsid w:val="002F21F6"/>
    <w:rsid w:val="002F2C93"/>
    <w:rsid w:val="002F30F5"/>
    <w:rsid w:val="002F3142"/>
    <w:rsid w:val="002F337B"/>
    <w:rsid w:val="002F3920"/>
    <w:rsid w:val="002F3A42"/>
    <w:rsid w:val="002F491B"/>
    <w:rsid w:val="002F5132"/>
    <w:rsid w:val="002F5BD2"/>
    <w:rsid w:val="002F6331"/>
    <w:rsid w:val="002F72BE"/>
    <w:rsid w:val="0030052D"/>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C35"/>
    <w:rsid w:val="00316439"/>
    <w:rsid w:val="00317AE3"/>
    <w:rsid w:val="003204A9"/>
    <w:rsid w:val="00320761"/>
    <w:rsid w:val="00320A92"/>
    <w:rsid w:val="00322B28"/>
    <w:rsid w:val="00323333"/>
    <w:rsid w:val="00323781"/>
    <w:rsid w:val="00323FE1"/>
    <w:rsid w:val="003240F2"/>
    <w:rsid w:val="0032414C"/>
    <w:rsid w:val="00325037"/>
    <w:rsid w:val="00325122"/>
    <w:rsid w:val="00325614"/>
    <w:rsid w:val="00326EAB"/>
    <w:rsid w:val="00327702"/>
    <w:rsid w:val="00330518"/>
    <w:rsid w:val="003305BC"/>
    <w:rsid w:val="003309F1"/>
    <w:rsid w:val="00330B4C"/>
    <w:rsid w:val="00330E53"/>
    <w:rsid w:val="00331127"/>
    <w:rsid w:val="00331CC6"/>
    <w:rsid w:val="00332128"/>
    <w:rsid w:val="0033245A"/>
    <w:rsid w:val="003328B3"/>
    <w:rsid w:val="003335EA"/>
    <w:rsid w:val="00333FE0"/>
    <w:rsid w:val="0033400F"/>
    <w:rsid w:val="003345DE"/>
    <w:rsid w:val="00334DA3"/>
    <w:rsid w:val="0033512C"/>
    <w:rsid w:val="0033617E"/>
    <w:rsid w:val="003368CB"/>
    <w:rsid w:val="0033698A"/>
    <w:rsid w:val="00336CA2"/>
    <w:rsid w:val="00336E3B"/>
    <w:rsid w:val="0033708C"/>
    <w:rsid w:val="003378D6"/>
    <w:rsid w:val="003378E5"/>
    <w:rsid w:val="00337CE8"/>
    <w:rsid w:val="00340309"/>
    <w:rsid w:val="00340588"/>
    <w:rsid w:val="00340C24"/>
    <w:rsid w:val="00340CD6"/>
    <w:rsid w:val="00341992"/>
    <w:rsid w:val="003428A3"/>
    <w:rsid w:val="00343E5D"/>
    <w:rsid w:val="00344181"/>
    <w:rsid w:val="00344D97"/>
    <w:rsid w:val="003457E3"/>
    <w:rsid w:val="00345AA4"/>
    <w:rsid w:val="00345DF6"/>
    <w:rsid w:val="003463ED"/>
    <w:rsid w:val="003466B3"/>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D95"/>
    <w:rsid w:val="00382813"/>
    <w:rsid w:val="00382819"/>
    <w:rsid w:val="0038336B"/>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472"/>
    <w:rsid w:val="003A1B8F"/>
    <w:rsid w:val="003A23FA"/>
    <w:rsid w:val="003A3452"/>
    <w:rsid w:val="003A3DE7"/>
    <w:rsid w:val="003A3FA6"/>
    <w:rsid w:val="003A433A"/>
    <w:rsid w:val="003A46A6"/>
    <w:rsid w:val="003A4D6E"/>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13A"/>
    <w:rsid w:val="003B598A"/>
    <w:rsid w:val="003B5DB8"/>
    <w:rsid w:val="003B5E20"/>
    <w:rsid w:val="003B7140"/>
    <w:rsid w:val="003B75B7"/>
    <w:rsid w:val="003B781D"/>
    <w:rsid w:val="003C2662"/>
    <w:rsid w:val="003C2840"/>
    <w:rsid w:val="003C2F72"/>
    <w:rsid w:val="003C2F83"/>
    <w:rsid w:val="003C3AFC"/>
    <w:rsid w:val="003C4086"/>
    <w:rsid w:val="003C46D1"/>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83B"/>
    <w:rsid w:val="003E5B3B"/>
    <w:rsid w:val="003E61DC"/>
    <w:rsid w:val="003E62FA"/>
    <w:rsid w:val="003E6ECE"/>
    <w:rsid w:val="003E72A3"/>
    <w:rsid w:val="003E7E7E"/>
    <w:rsid w:val="003E7F19"/>
    <w:rsid w:val="003E7FD3"/>
    <w:rsid w:val="003F05B2"/>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AB1"/>
    <w:rsid w:val="00431B43"/>
    <w:rsid w:val="00431EC3"/>
    <w:rsid w:val="00431F66"/>
    <w:rsid w:val="0043269E"/>
    <w:rsid w:val="00432776"/>
    <w:rsid w:val="00432C31"/>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E2D"/>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F66"/>
    <w:rsid w:val="0046701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B12"/>
    <w:rsid w:val="004966CF"/>
    <w:rsid w:val="00496916"/>
    <w:rsid w:val="00496BDF"/>
    <w:rsid w:val="0049714B"/>
    <w:rsid w:val="004975D4"/>
    <w:rsid w:val="004978EF"/>
    <w:rsid w:val="00497DF4"/>
    <w:rsid w:val="004A0065"/>
    <w:rsid w:val="004A02E1"/>
    <w:rsid w:val="004A06FD"/>
    <w:rsid w:val="004A0F8E"/>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E48"/>
    <w:rsid w:val="004E3D40"/>
    <w:rsid w:val="004E3E96"/>
    <w:rsid w:val="004E4B00"/>
    <w:rsid w:val="004E4CFE"/>
    <w:rsid w:val="004E5B6A"/>
    <w:rsid w:val="004E60B7"/>
    <w:rsid w:val="004E72C4"/>
    <w:rsid w:val="004E782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F9A"/>
    <w:rsid w:val="0050190F"/>
    <w:rsid w:val="00501D98"/>
    <w:rsid w:val="00502144"/>
    <w:rsid w:val="005021FC"/>
    <w:rsid w:val="005022B0"/>
    <w:rsid w:val="0050267A"/>
    <w:rsid w:val="005034C0"/>
    <w:rsid w:val="00504E66"/>
    <w:rsid w:val="00504E6F"/>
    <w:rsid w:val="00505171"/>
    <w:rsid w:val="00505636"/>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3CA"/>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3588"/>
    <w:rsid w:val="00573A30"/>
    <w:rsid w:val="00573BCC"/>
    <w:rsid w:val="005742FA"/>
    <w:rsid w:val="00574327"/>
    <w:rsid w:val="00574BCF"/>
    <w:rsid w:val="005759E2"/>
    <w:rsid w:val="00577175"/>
    <w:rsid w:val="00577903"/>
    <w:rsid w:val="005779D7"/>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89A"/>
    <w:rsid w:val="005A7AE2"/>
    <w:rsid w:val="005B0684"/>
    <w:rsid w:val="005B0805"/>
    <w:rsid w:val="005B0FD4"/>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48A5"/>
    <w:rsid w:val="005C4EF5"/>
    <w:rsid w:val="005C6544"/>
    <w:rsid w:val="005C65CC"/>
    <w:rsid w:val="005C6832"/>
    <w:rsid w:val="005C6A3C"/>
    <w:rsid w:val="005C7017"/>
    <w:rsid w:val="005C7218"/>
    <w:rsid w:val="005C7332"/>
    <w:rsid w:val="005C7510"/>
    <w:rsid w:val="005D0D2B"/>
    <w:rsid w:val="005D12B4"/>
    <w:rsid w:val="005D1788"/>
    <w:rsid w:val="005D1D31"/>
    <w:rsid w:val="005D1E04"/>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B30"/>
    <w:rsid w:val="005E7BC3"/>
    <w:rsid w:val="005F0228"/>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C5F"/>
    <w:rsid w:val="00624AC1"/>
    <w:rsid w:val="00625558"/>
    <w:rsid w:val="006259C0"/>
    <w:rsid w:val="00625DF6"/>
    <w:rsid w:val="00625FCF"/>
    <w:rsid w:val="0062763D"/>
    <w:rsid w:val="00627852"/>
    <w:rsid w:val="006300A8"/>
    <w:rsid w:val="006316D1"/>
    <w:rsid w:val="00631BA2"/>
    <w:rsid w:val="006322BA"/>
    <w:rsid w:val="00632B7C"/>
    <w:rsid w:val="00632ECF"/>
    <w:rsid w:val="00633977"/>
    <w:rsid w:val="006339CB"/>
    <w:rsid w:val="00633CAE"/>
    <w:rsid w:val="00633E37"/>
    <w:rsid w:val="0063442B"/>
    <w:rsid w:val="00635350"/>
    <w:rsid w:val="00637785"/>
    <w:rsid w:val="00637DE8"/>
    <w:rsid w:val="006400D3"/>
    <w:rsid w:val="0064017B"/>
    <w:rsid w:val="00640203"/>
    <w:rsid w:val="006406F4"/>
    <w:rsid w:val="00640DE6"/>
    <w:rsid w:val="00641386"/>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3"/>
    <w:rsid w:val="006653AA"/>
    <w:rsid w:val="00665856"/>
    <w:rsid w:val="00665F01"/>
    <w:rsid w:val="00665FFF"/>
    <w:rsid w:val="0066674B"/>
    <w:rsid w:val="0066703F"/>
    <w:rsid w:val="006676F5"/>
    <w:rsid w:val="0066774E"/>
    <w:rsid w:val="00667771"/>
    <w:rsid w:val="00667A71"/>
    <w:rsid w:val="00667D14"/>
    <w:rsid w:val="00670121"/>
    <w:rsid w:val="00670351"/>
    <w:rsid w:val="0067056D"/>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5E84"/>
    <w:rsid w:val="006A6060"/>
    <w:rsid w:val="006A615E"/>
    <w:rsid w:val="006A6442"/>
    <w:rsid w:val="006A6B48"/>
    <w:rsid w:val="006A7DD6"/>
    <w:rsid w:val="006A7EC3"/>
    <w:rsid w:val="006B0053"/>
    <w:rsid w:val="006B0E1B"/>
    <w:rsid w:val="006B0ED5"/>
    <w:rsid w:val="006B1542"/>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12C5"/>
    <w:rsid w:val="006C229D"/>
    <w:rsid w:val="006C2497"/>
    <w:rsid w:val="006C2947"/>
    <w:rsid w:val="006C2DBE"/>
    <w:rsid w:val="006C4096"/>
    <w:rsid w:val="006C470D"/>
    <w:rsid w:val="006C4F30"/>
    <w:rsid w:val="006C5388"/>
    <w:rsid w:val="006C55C1"/>
    <w:rsid w:val="006C5715"/>
    <w:rsid w:val="006C571F"/>
    <w:rsid w:val="006C5AC8"/>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713A"/>
    <w:rsid w:val="006E7A9D"/>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9ED"/>
    <w:rsid w:val="00744C9C"/>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A4D"/>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CFA"/>
    <w:rsid w:val="00794EC1"/>
    <w:rsid w:val="00795055"/>
    <w:rsid w:val="007952A9"/>
    <w:rsid w:val="007955D0"/>
    <w:rsid w:val="00795C17"/>
    <w:rsid w:val="00795DC8"/>
    <w:rsid w:val="00796155"/>
    <w:rsid w:val="007962D7"/>
    <w:rsid w:val="007964A1"/>
    <w:rsid w:val="00796669"/>
    <w:rsid w:val="00796762"/>
    <w:rsid w:val="00796A8B"/>
    <w:rsid w:val="0079722D"/>
    <w:rsid w:val="007974EC"/>
    <w:rsid w:val="007975D0"/>
    <w:rsid w:val="00797870"/>
    <w:rsid w:val="0079787B"/>
    <w:rsid w:val="00797CB9"/>
    <w:rsid w:val="00797EDB"/>
    <w:rsid w:val="007A01E5"/>
    <w:rsid w:val="007A0489"/>
    <w:rsid w:val="007A111C"/>
    <w:rsid w:val="007A1583"/>
    <w:rsid w:val="007A1D88"/>
    <w:rsid w:val="007A2056"/>
    <w:rsid w:val="007A2253"/>
    <w:rsid w:val="007A232C"/>
    <w:rsid w:val="007A3025"/>
    <w:rsid w:val="007A30B4"/>
    <w:rsid w:val="007A3232"/>
    <w:rsid w:val="007A37A4"/>
    <w:rsid w:val="007A3A45"/>
    <w:rsid w:val="007A3CBB"/>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2E1"/>
    <w:rsid w:val="007C145E"/>
    <w:rsid w:val="007C1B21"/>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ECB"/>
    <w:rsid w:val="007E5430"/>
    <w:rsid w:val="007E5DC9"/>
    <w:rsid w:val="007E5EDA"/>
    <w:rsid w:val="007E5FD8"/>
    <w:rsid w:val="007E6863"/>
    <w:rsid w:val="007E7590"/>
    <w:rsid w:val="007E798E"/>
    <w:rsid w:val="007E7AFC"/>
    <w:rsid w:val="007E7F09"/>
    <w:rsid w:val="007E7FE3"/>
    <w:rsid w:val="007F011C"/>
    <w:rsid w:val="007F0219"/>
    <w:rsid w:val="007F0295"/>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CB0"/>
    <w:rsid w:val="00841FB9"/>
    <w:rsid w:val="00842352"/>
    <w:rsid w:val="00842C2E"/>
    <w:rsid w:val="008430A8"/>
    <w:rsid w:val="00843599"/>
    <w:rsid w:val="00843DB7"/>
    <w:rsid w:val="008445D4"/>
    <w:rsid w:val="00844604"/>
    <w:rsid w:val="008446DB"/>
    <w:rsid w:val="00845123"/>
    <w:rsid w:val="00845605"/>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7657A"/>
    <w:rsid w:val="008773AC"/>
    <w:rsid w:val="008806FD"/>
    <w:rsid w:val="00880A43"/>
    <w:rsid w:val="00880A7F"/>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1A72"/>
    <w:rsid w:val="008B21D3"/>
    <w:rsid w:val="008B22D7"/>
    <w:rsid w:val="008B289D"/>
    <w:rsid w:val="008B2944"/>
    <w:rsid w:val="008B31E7"/>
    <w:rsid w:val="008B31EE"/>
    <w:rsid w:val="008B3212"/>
    <w:rsid w:val="008B3D3F"/>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C3A"/>
    <w:rsid w:val="008D0ED2"/>
    <w:rsid w:val="008D13C5"/>
    <w:rsid w:val="008D1569"/>
    <w:rsid w:val="008D1F25"/>
    <w:rsid w:val="008D2078"/>
    <w:rsid w:val="008D24A8"/>
    <w:rsid w:val="008D2A90"/>
    <w:rsid w:val="008D2AE5"/>
    <w:rsid w:val="008D39E7"/>
    <w:rsid w:val="008D3A8F"/>
    <w:rsid w:val="008D3BFE"/>
    <w:rsid w:val="008D420A"/>
    <w:rsid w:val="008D42CA"/>
    <w:rsid w:val="008D43DF"/>
    <w:rsid w:val="008D480A"/>
    <w:rsid w:val="008D52D8"/>
    <w:rsid w:val="008D5707"/>
    <w:rsid w:val="008D59CF"/>
    <w:rsid w:val="008D6283"/>
    <w:rsid w:val="008D63C2"/>
    <w:rsid w:val="008D6870"/>
    <w:rsid w:val="008D7018"/>
    <w:rsid w:val="008E0848"/>
    <w:rsid w:val="008E09E9"/>
    <w:rsid w:val="008E0F59"/>
    <w:rsid w:val="008E1A8C"/>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256"/>
    <w:rsid w:val="009073AE"/>
    <w:rsid w:val="0090746F"/>
    <w:rsid w:val="0090764A"/>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10BE"/>
    <w:rsid w:val="00991F25"/>
    <w:rsid w:val="009920DC"/>
    <w:rsid w:val="009925D7"/>
    <w:rsid w:val="00992778"/>
    <w:rsid w:val="009931CF"/>
    <w:rsid w:val="00993588"/>
    <w:rsid w:val="00993647"/>
    <w:rsid w:val="00993914"/>
    <w:rsid w:val="0099483C"/>
    <w:rsid w:val="00994BA5"/>
    <w:rsid w:val="00994BA9"/>
    <w:rsid w:val="00994D80"/>
    <w:rsid w:val="00994E0D"/>
    <w:rsid w:val="00995261"/>
    <w:rsid w:val="00997190"/>
    <w:rsid w:val="00997A00"/>
    <w:rsid w:val="00997BA4"/>
    <w:rsid w:val="009A13B9"/>
    <w:rsid w:val="009A2DB3"/>
    <w:rsid w:val="009A30BE"/>
    <w:rsid w:val="009A3375"/>
    <w:rsid w:val="009A3588"/>
    <w:rsid w:val="009A3770"/>
    <w:rsid w:val="009A3928"/>
    <w:rsid w:val="009A392A"/>
    <w:rsid w:val="009A3AA5"/>
    <w:rsid w:val="009A40DC"/>
    <w:rsid w:val="009A5FB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690D"/>
    <w:rsid w:val="009E6C84"/>
    <w:rsid w:val="009E7449"/>
    <w:rsid w:val="009E79D3"/>
    <w:rsid w:val="009E7AB4"/>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D9A"/>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635C"/>
    <w:rsid w:val="00AD693C"/>
    <w:rsid w:val="00AD7440"/>
    <w:rsid w:val="00AE07DC"/>
    <w:rsid w:val="00AE240B"/>
    <w:rsid w:val="00AE3699"/>
    <w:rsid w:val="00AE39C4"/>
    <w:rsid w:val="00AE3A47"/>
    <w:rsid w:val="00AE4696"/>
    <w:rsid w:val="00AE4781"/>
    <w:rsid w:val="00AE4D7A"/>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61DB"/>
    <w:rsid w:val="00B16974"/>
    <w:rsid w:val="00B16FBA"/>
    <w:rsid w:val="00B17496"/>
    <w:rsid w:val="00B175D9"/>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7D1"/>
    <w:rsid w:val="00B46E0F"/>
    <w:rsid w:val="00B471E2"/>
    <w:rsid w:val="00B478C7"/>
    <w:rsid w:val="00B47D63"/>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3643"/>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6188"/>
    <w:rsid w:val="00B966B1"/>
    <w:rsid w:val="00B96DD1"/>
    <w:rsid w:val="00B9705D"/>
    <w:rsid w:val="00B97E0D"/>
    <w:rsid w:val="00B97F8D"/>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F75"/>
    <w:rsid w:val="00C063E8"/>
    <w:rsid w:val="00C06C5C"/>
    <w:rsid w:val="00C0726C"/>
    <w:rsid w:val="00C07298"/>
    <w:rsid w:val="00C07331"/>
    <w:rsid w:val="00C0797C"/>
    <w:rsid w:val="00C079E8"/>
    <w:rsid w:val="00C07A22"/>
    <w:rsid w:val="00C10075"/>
    <w:rsid w:val="00C10649"/>
    <w:rsid w:val="00C10688"/>
    <w:rsid w:val="00C10F05"/>
    <w:rsid w:val="00C11745"/>
    <w:rsid w:val="00C11A46"/>
    <w:rsid w:val="00C12200"/>
    <w:rsid w:val="00C12E08"/>
    <w:rsid w:val="00C14376"/>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27D84"/>
    <w:rsid w:val="00C30A7A"/>
    <w:rsid w:val="00C30D59"/>
    <w:rsid w:val="00C31975"/>
    <w:rsid w:val="00C31F17"/>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B7E"/>
    <w:rsid w:val="00C43CDD"/>
    <w:rsid w:val="00C440B7"/>
    <w:rsid w:val="00C44295"/>
    <w:rsid w:val="00C44760"/>
    <w:rsid w:val="00C44958"/>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293D"/>
    <w:rsid w:val="00C53992"/>
    <w:rsid w:val="00C53D1F"/>
    <w:rsid w:val="00C541E6"/>
    <w:rsid w:val="00C543CA"/>
    <w:rsid w:val="00C54688"/>
    <w:rsid w:val="00C546CE"/>
    <w:rsid w:val="00C54B31"/>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3DF9"/>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7081"/>
    <w:rsid w:val="00C77487"/>
    <w:rsid w:val="00C7748F"/>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5D9"/>
    <w:rsid w:val="00CA3E6C"/>
    <w:rsid w:val="00CA446C"/>
    <w:rsid w:val="00CA5DF1"/>
    <w:rsid w:val="00CA611C"/>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E84"/>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A59"/>
    <w:rsid w:val="00CD5AE9"/>
    <w:rsid w:val="00CD5E27"/>
    <w:rsid w:val="00CD6245"/>
    <w:rsid w:val="00CD6E9E"/>
    <w:rsid w:val="00CD723A"/>
    <w:rsid w:val="00CD73D7"/>
    <w:rsid w:val="00CD74B2"/>
    <w:rsid w:val="00CD76DD"/>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86F"/>
    <w:rsid w:val="00CF0028"/>
    <w:rsid w:val="00CF0976"/>
    <w:rsid w:val="00CF0E82"/>
    <w:rsid w:val="00CF1604"/>
    <w:rsid w:val="00CF2208"/>
    <w:rsid w:val="00CF34D1"/>
    <w:rsid w:val="00CF4253"/>
    <w:rsid w:val="00CF4C9C"/>
    <w:rsid w:val="00CF55A1"/>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A4D"/>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6B7B"/>
    <w:rsid w:val="00D4738C"/>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2057"/>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84F"/>
    <w:rsid w:val="00DE1126"/>
    <w:rsid w:val="00DE1542"/>
    <w:rsid w:val="00DE1547"/>
    <w:rsid w:val="00DE18E4"/>
    <w:rsid w:val="00DE2F4A"/>
    <w:rsid w:val="00DE3CA9"/>
    <w:rsid w:val="00DE3D9F"/>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0C8"/>
    <w:rsid w:val="00EA026E"/>
    <w:rsid w:val="00EA068C"/>
    <w:rsid w:val="00EA0A11"/>
    <w:rsid w:val="00EA135C"/>
    <w:rsid w:val="00EA1AB4"/>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695F"/>
    <w:rsid w:val="00EB6EAD"/>
    <w:rsid w:val="00EB6F00"/>
    <w:rsid w:val="00EB7727"/>
    <w:rsid w:val="00EB7EFB"/>
    <w:rsid w:val="00EB7FE2"/>
    <w:rsid w:val="00EC0902"/>
    <w:rsid w:val="00EC0CAE"/>
    <w:rsid w:val="00EC0DF0"/>
    <w:rsid w:val="00EC0F7A"/>
    <w:rsid w:val="00EC1002"/>
    <w:rsid w:val="00EC11FE"/>
    <w:rsid w:val="00EC16D1"/>
    <w:rsid w:val="00EC23A2"/>
    <w:rsid w:val="00EC24CA"/>
    <w:rsid w:val="00EC2F41"/>
    <w:rsid w:val="00EC300A"/>
    <w:rsid w:val="00EC371B"/>
    <w:rsid w:val="00EC38E0"/>
    <w:rsid w:val="00EC44BD"/>
    <w:rsid w:val="00EC44F2"/>
    <w:rsid w:val="00EC4501"/>
    <w:rsid w:val="00EC4EBA"/>
    <w:rsid w:val="00EC5227"/>
    <w:rsid w:val="00EC523B"/>
    <w:rsid w:val="00EC53B9"/>
    <w:rsid w:val="00EC5732"/>
    <w:rsid w:val="00EC5CAA"/>
    <w:rsid w:val="00EC5DF9"/>
    <w:rsid w:val="00EC668A"/>
    <w:rsid w:val="00EC6A4B"/>
    <w:rsid w:val="00EC6B78"/>
    <w:rsid w:val="00EC742C"/>
    <w:rsid w:val="00EC7792"/>
    <w:rsid w:val="00EC7C12"/>
    <w:rsid w:val="00ED0055"/>
    <w:rsid w:val="00ED01C0"/>
    <w:rsid w:val="00ED044F"/>
    <w:rsid w:val="00ED1449"/>
    <w:rsid w:val="00ED1A3A"/>
    <w:rsid w:val="00ED1C9E"/>
    <w:rsid w:val="00ED1D1E"/>
    <w:rsid w:val="00ED21E1"/>
    <w:rsid w:val="00ED23FD"/>
    <w:rsid w:val="00ED2CC4"/>
    <w:rsid w:val="00ED41CE"/>
    <w:rsid w:val="00ED561D"/>
    <w:rsid w:val="00ED5A8F"/>
    <w:rsid w:val="00ED5CFC"/>
    <w:rsid w:val="00ED70EF"/>
    <w:rsid w:val="00ED7403"/>
    <w:rsid w:val="00ED75F3"/>
    <w:rsid w:val="00ED7BD8"/>
    <w:rsid w:val="00EE0174"/>
    <w:rsid w:val="00EE069D"/>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BB2"/>
    <w:rsid w:val="00EF1C52"/>
    <w:rsid w:val="00EF1F6B"/>
    <w:rsid w:val="00EF2967"/>
    <w:rsid w:val="00EF2B75"/>
    <w:rsid w:val="00EF2C4B"/>
    <w:rsid w:val="00EF4250"/>
    <w:rsid w:val="00EF446F"/>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24B"/>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788"/>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372F"/>
    <w:rsid w:val="00F33D80"/>
    <w:rsid w:val="00F343CD"/>
    <w:rsid w:val="00F34BC8"/>
    <w:rsid w:val="00F35417"/>
    <w:rsid w:val="00F35B1E"/>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0FFA"/>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EE8D2B-89DC-4402-BDEF-BC28545C3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1</TotalTime>
  <Pages>49</Pages>
  <Words>6365</Words>
  <Characters>36287</Characters>
  <Application>Microsoft Office Word</Application>
  <DocSecurity>0</DocSecurity>
  <Lines>302</Lines>
  <Paragraphs>85</Paragraphs>
  <ScaleCrop>false</ScaleCrop>
  <Company/>
  <LinksUpToDate>false</LinksUpToDate>
  <CharactersWithSpaces>42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237</cp:revision>
  <cp:lastPrinted>2017-05-21T09:37:00Z</cp:lastPrinted>
  <dcterms:created xsi:type="dcterms:W3CDTF">2016-06-06T07:55:00Z</dcterms:created>
  <dcterms:modified xsi:type="dcterms:W3CDTF">2017-05-22T06:23:00Z</dcterms:modified>
</cp:coreProperties>
</file>